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08A43687" w:rsidR="00EF3CEC" w:rsidRDefault="00116E3F" w:rsidP="00EF3CEC">
      <w:pPr>
        <w:pStyle w:val="Title"/>
        <w:widowControl w:val="0"/>
        <w:rPr>
          <w:sz w:val="24"/>
        </w:rPr>
      </w:pPr>
      <w:r>
        <w:rPr>
          <w:sz w:val="24"/>
        </w:rPr>
        <w:t>TEHNISKĀ SPECIFIKĀCIJA</w:t>
      </w:r>
      <w:r w:rsidR="00142EF1">
        <w:rPr>
          <w:sz w:val="24"/>
        </w:rPr>
        <w:t>/ TECHNICAL SPECIFICATION</w:t>
      </w:r>
      <w:r w:rsidR="002F2D95">
        <w:rPr>
          <w:sz w:val="24"/>
        </w:rPr>
        <w:t xml:space="preserve"> Nr.</w:t>
      </w:r>
      <w:r w:rsidRPr="00116E3F">
        <w:rPr>
          <w:sz w:val="24"/>
        </w:rPr>
        <w:t xml:space="preserve"> </w:t>
      </w:r>
      <w:r w:rsidR="000A36F9" w:rsidRPr="000872B8">
        <w:rPr>
          <w:sz w:val="24"/>
        </w:rPr>
        <w:t>TS</w:t>
      </w:r>
      <w:r w:rsidR="002F2D95" w:rsidRPr="000872B8">
        <w:rPr>
          <w:sz w:val="24"/>
        </w:rPr>
        <w:t xml:space="preserve"> 2808</w:t>
      </w:r>
      <w:r w:rsidR="00E93E51" w:rsidRPr="000872B8">
        <w:rPr>
          <w:sz w:val="24"/>
        </w:rPr>
        <w:t>.001</w:t>
      </w:r>
      <w:r w:rsidR="00995AB9" w:rsidRPr="000872B8">
        <w:rPr>
          <w:sz w:val="24"/>
        </w:rPr>
        <w:t xml:space="preserve"> v1</w:t>
      </w:r>
    </w:p>
    <w:p w14:paraId="2567FFC0" w14:textId="3C9A4408" w:rsidR="00FA1CBE" w:rsidRPr="00D6646A" w:rsidRDefault="007A067B" w:rsidP="00EF3CEC">
      <w:pPr>
        <w:pStyle w:val="Title"/>
        <w:widowControl w:val="0"/>
        <w:rPr>
          <w:sz w:val="24"/>
        </w:rPr>
      </w:pPr>
      <w:r w:rsidRPr="000872B8">
        <w:rPr>
          <w:sz w:val="24"/>
        </w:rPr>
        <w:t xml:space="preserve">24kV </w:t>
      </w:r>
      <w:r w:rsidR="006352FD" w:rsidRPr="000872B8">
        <w:rPr>
          <w:sz w:val="24"/>
        </w:rPr>
        <w:t xml:space="preserve">slēgiekārta </w:t>
      </w:r>
      <w:r w:rsidR="00A35480" w:rsidRPr="000872B8">
        <w:rPr>
          <w:sz w:val="24"/>
        </w:rPr>
        <w:t xml:space="preserve">komutācijas punktiem </w:t>
      </w:r>
      <w:r w:rsidR="002F2D95" w:rsidRPr="000872B8">
        <w:rPr>
          <w:sz w:val="24"/>
        </w:rPr>
        <w:t xml:space="preserve">(KP) </w:t>
      </w:r>
      <w:r w:rsidR="00A35480" w:rsidRPr="000872B8">
        <w:rPr>
          <w:sz w:val="24"/>
        </w:rPr>
        <w:t>un transformatoru punktiem</w:t>
      </w:r>
      <w:r w:rsidR="002F2D95" w:rsidRPr="000872B8">
        <w:rPr>
          <w:sz w:val="24"/>
        </w:rPr>
        <w:t xml:space="preserve"> (TP)</w:t>
      </w:r>
      <w:r w:rsidR="00DA31EE">
        <w:rPr>
          <w:sz w:val="24"/>
          <w:lang w:val="en-US"/>
        </w:rPr>
        <w:t xml:space="preserve">/ </w:t>
      </w:r>
      <w:r>
        <w:rPr>
          <w:sz w:val="24"/>
          <w:lang w:val="en-US"/>
        </w:rPr>
        <w:t>24</w:t>
      </w:r>
      <w:r w:rsidRPr="00D6646A">
        <w:rPr>
          <w:sz w:val="24"/>
          <w:lang w:val="en-US"/>
        </w:rPr>
        <w:t xml:space="preserve">kV </w:t>
      </w:r>
      <w:r w:rsidR="00D6646A" w:rsidRPr="00D6646A">
        <w:rPr>
          <w:sz w:val="24"/>
          <w:lang w:val="en-US"/>
        </w:rPr>
        <w:t xml:space="preserve">switchgear </w:t>
      </w:r>
      <w:r w:rsidR="00A35480" w:rsidRPr="00A35480">
        <w:rPr>
          <w:sz w:val="24"/>
          <w:lang w:val="en-US"/>
        </w:rPr>
        <w:t>for switching points and transformer points</w:t>
      </w:r>
    </w:p>
    <w:tbl>
      <w:tblPr>
        <w:tblW w:w="0" w:type="auto"/>
        <w:tblLook w:val="04A0" w:firstRow="1" w:lastRow="0" w:firstColumn="1" w:lastColumn="0" w:noHBand="0" w:noVBand="1"/>
      </w:tblPr>
      <w:tblGrid>
        <w:gridCol w:w="610"/>
        <w:gridCol w:w="6661"/>
        <w:gridCol w:w="2425"/>
        <w:gridCol w:w="2493"/>
        <w:gridCol w:w="1113"/>
        <w:gridCol w:w="1592"/>
      </w:tblGrid>
      <w:tr w:rsidR="002D6116" w:rsidRPr="002D6116" w14:paraId="7A4809FC" w14:textId="77777777" w:rsidTr="00D945E6">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50A9B364" w14:textId="77777777" w:rsidR="002D6116" w:rsidRPr="002D6116" w:rsidRDefault="002D6116" w:rsidP="002D6116">
            <w:pPr>
              <w:contextualSpacing/>
              <w:rPr>
                <w:rFonts w:eastAsiaTheme="minorHAnsi" w:cstheme="minorBidi"/>
                <w:b/>
                <w:bCs/>
                <w:noProof/>
                <w:color w:val="000000"/>
                <w:lang w:eastAsia="lv-LV"/>
              </w:rPr>
            </w:pPr>
            <w:r w:rsidRPr="002D6116">
              <w:rPr>
                <w:rFonts w:eastAsiaTheme="minorHAnsi" w:cstheme="minorBidi"/>
                <w:b/>
                <w:bCs/>
                <w:noProof/>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53D839" w14:textId="77777777" w:rsidR="002D6116" w:rsidRPr="002D6116" w:rsidRDefault="002D6116" w:rsidP="002D6116">
            <w:pPr>
              <w:rPr>
                <w:b/>
                <w:bCs/>
                <w:color w:val="000000"/>
                <w:lang w:eastAsia="lv-LV"/>
              </w:rPr>
            </w:pPr>
            <w:r w:rsidRPr="002D6116">
              <w:rPr>
                <w:b/>
                <w:bCs/>
                <w:color w:val="000000"/>
                <w:lang w:eastAsia="lv-LV"/>
              </w:rPr>
              <w:t>Apraksts</w:t>
            </w:r>
            <w:r w:rsidRPr="002D6116">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09AD4D4" w14:textId="77777777" w:rsidR="002D6116" w:rsidRPr="002D6116" w:rsidRDefault="002D6116" w:rsidP="002D6116">
            <w:pPr>
              <w:rPr>
                <w:b/>
                <w:bCs/>
                <w:color w:val="000000"/>
                <w:lang w:eastAsia="lv-LV"/>
              </w:rPr>
            </w:pPr>
            <w:r w:rsidRPr="002D6116">
              <w:rPr>
                <w:b/>
                <w:bCs/>
                <w:color w:val="000000"/>
                <w:lang w:eastAsia="lv-LV"/>
              </w:rPr>
              <w:t xml:space="preserve">Minimāla tehniskā prasība/ </w:t>
            </w:r>
            <w:r w:rsidRPr="002D6116">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EE3A5DB" w14:textId="77777777" w:rsidR="002D6116" w:rsidRPr="002D6116" w:rsidRDefault="002D6116" w:rsidP="002D6116">
            <w:pPr>
              <w:rPr>
                <w:b/>
                <w:bCs/>
                <w:color w:val="000000"/>
                <w:lang w:eastAsia="lv-LV"/>
              </w:rPr>
            </w:pPr>
            <w:r w:rsidRPr="002D6116">
              <w:rPr>
                <w:b/>
                <w:bCs/>
                <w:color w:val="000000"/>
                <w:lang w:eastAsia="lv-LV"/>
              </w:rPr>
              <w:t>Piedāvātās preces tehniskais apraksts</w:t>
            </w:r>
            <w:r w:rsidRPr="002D6116">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E5E780F" w14:textId="77777777" w:rsidR="002D6116" w:rsidRPr="002D6116" w:rsidRDefault="002D6116" w:rsidP="002D6116">
            <w:pPr>
              <w:rPr>
                <w:b/>
                <w:bCs/>
                <w:color w:val="000000"/>
                <w:lang w:eastAsia="lv-LV"/>
              </w:rPr>
            </w:pPr>
            <w:r w:rsidRPr="002D6116">
              <w:rPr>
                <w:rFonts w:eastAsia="Calibri"/>
                <w:b/>
                <w:bCs/>
              </w:rPr>
              <w:t>Avots/ Source</w:t>
            </w:r>
            <w:r w:rsidRPr="002D6116">
              <w:rPr>
                <w:rFonts w:eastAsia="Calibri"/>
                <w:b/>
                <w:bCs/>
                <w:vertAlign w:val="superscript"/>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30A574" w14:textId="77777777" w:rsidR="002D6116" w:rsidRPr="002D6116" w:rsidRDefault="002D6116" w:rsidP="002D6116">
            <w:pPr>
              <w:rPr>
                <w:b/>
                <w:bCs/>
                <w:color w:val="000000"/>
                <w:lang w:eastAsia="lv-LV"/>
              </w:rPr>
            </w:pPr>
            <w:r w:rsidRPr="002D6116">
              <w:rPr>
                <w:b/>
                <w:bCs/>
                <w:color w:val="000000"/>
                <w:lang w:eastAsia="lv-LV"/>
              </w:rPr>
              <w:t>Piezīmes</w:t>
            </w:r>
            <w:r w:rsidRPr="002D6116">
              <w:rPr>
                <w:rFonts w:eastAsia="Calibri"/>
                <w:b/>
                <w:bCs/>
                <w:lang w:val="en-US"/>
              </w:rPr>
              <w:t>/ Remarks</w:t>
            </w:r>
          </w:p>
        </w:tc>
      </w:tr>
      <w:tr w:rsidR="002D6116" w:rsidRPr="002D6116" w14:paraId="5195F016" w14:textId="77777777" w:rsidTr="00D945E6">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38B40740" w14:textId="77777777" w:rsidR="002D6116" w:rsidRPr="002D6116" w:rsidRDefault="002D6116" w:rsidP="002D6116">
            <w:pPr>
              <w:rPr>
                <w:color w:val="000000"/>
                <w:lang w:eastAsia="lv-LV"/>
              </w:rPr>
            </w:pPr>
            <w:r w:rsidRPr="002D6116">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870215"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F67C5A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B178D55" w14:textId="77777777" w:rsidR="002D6116" w:rsidRPr="002D6116" w:rsidRDefault="002D6116" w:rsidP="002D6116">
            <w:pPr>
              <w:rPr>
                <w:color w:val="000000"/>
                <w:lang w:eastAsia="lv-LV"/>
              </w:rPr>
            </w:pPr>
          </w:p>
        </w:tc>
      </w:tr>
      <w:tr w:rsidR="002D6116" w:rsidRPr="002D6116" w14:paraId="3918B55E" w14:textId="77777777" w:rsidTr="00D945E6">
        <w:trPr>
          <w:cantSplit/>
        </w:trPr>
        <w:tc>
          <w:tcPr>
            <w:tcW w:w="0" w:type="auto"/>
            <w:tcBorders>
              <w:top w:val="nil"/>
              <w:left w:val="single" w:sz="4" w:space="0" w:color="auto"/>
              <w:bottom w:val="single" w:sz="4" w:space="0" w:color="auto"/>
              <w:right w:val="single" w:sz="4" w:space="0" w:color="auto"/>
            </w:tcBorders>
            <w:vAlign w:val="center"/>
          </w:tcPr>
          <w:p w14:paraId="00285FB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7ED0CFB" w14:textId="77777777" w:rsidR="002D6116" w:rsidRPr="002D6116" w:rsidRDefault="002D6116" w:rsidP="002D6116">
            <w:pPr>
              <w:rPr>
                <w:color w:val="000000"/>
                <w:lang w:eastAsia="lv-LV"/>
              </w:rPr>
            </w:pPr>
            <w:r w:rsidRPr="002D6116">
              <w:rPr>
                <w:color w:val="000000"/>
                <w:lang w:eastAsia="lv-LV"/>
              </w:rPr>
              <w:t>Slēgiekārtas 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4C17CBAE" w14:textId="77777777" w:rsidR="002D6116" w:rsidRPr="002D6116" w:rsidRDefault="002D6116" w:rsidP="002D6116">
            <w:pPr>
              <w:rPr>
                <w:color w:val="000000"/>
                <w:lang w:eastAsia="lv-LV"/>
              </w:rPr>
            </w:pPr>
            <w:r w:rsidRPr="002D6116">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47EDB9E9"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020879"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0BC1DB" w14:textId="77777777" w:rsidR="002D6116" w:rsidRPr="002D6116" w:rsidRDefault="002D6116" w:rsidP="002D6116">
            <w:pPr>
              <w:rPr>
                <w:color w:val="000000"/>
                <w:lang w:eastAsia="lv-LV"/>
              </w:rPr>
            </w:pPr>
          </w:p>
        </w:tc>
      </w:tr>
      <w:tr w:rsidR="002D6116" w:rsidRPr="002D6116" w14:paraId="2C8BCF11" w14:textId="77777777" w:rsidTr="00D945E6">
        <w:trPr>
          <w:cantSplit/>
        </w:trPr>
        <w:tc>
          <w:tcPr>
            <w:tcW w:w="0" w:type="auto"/>
            <w:tcBorders>
              <w:top w:val="nil"/>
              <w:left w:val="single" w:sz="4" w:space="0" w:color="auto"/>
              <w:bottom w:val="single" w:sz="4" w:space="0" w:color="auto"/>
              <w:right w:val="single" w:sz="4" w:space="0" w:color="auto"/>
            </w:tcBorders>
            <w:vAlign w:val="center"/>
          </w:tcPr>
          <w:p w14:paraId="03F2A39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E7A22BC" w14:textId="77777777" w:rsidR="002D6116" w:rsidRPr="002D6116" w:rsidRDefault="002D6116" w:rsidP="002D6116">
            <w:pPr>
              <w:rPr>
                <w:color w:val="000000"/>
                <w:lang w:eastAsia="lv-LV"/>
              </w:rPr>
            </w:pPr>
            <w:r w:rsidRPr="002D6116">
              <w:rPr>
                <w:color w:val="000000"/>
                <w:lang w:eastAsia="lv-LV"/>
              </w:rPr>
              <w:t xml:space="preserve">2808.001 Slēgiekārta, sekundārā 24kV KP un TP, individuāla komplektācija/ Switchgear </w:t>
            </w:r>
            <w:r w:rsidRPr="002D6116">
              <w:rPr>
                <w:lang w:val="en-US"/>
              </w:rPr>
              <w:t>for switching points and transformer points</w:t>
            </w:r>
            <w:r w:rsidRPr="002D6116" w:rsidDel="00A35480">
              <w:rPr>
                <w:color w:val="000000"/>
                <w:lang w:eastAsia="lv-LV"/>
              </w:rPr>
              <w:t xml:space="preserve"> </w:t>
            </w:r>
            <w:r w:rsidRPr="002D6116">
              <w:rPr>
                <w:color w:val="000000"/>
                <w:lang w:eastAsia="lv-LV"/>
              </w:rPr>
              <w:t>24kV</w:t>
            </w:r>
            <w:r w:rsidRPr="002D6116">
              <w:rPr>
                <w:lang w:val="en-US"/>
              </w:rPr>
              <w:t>, individual set</w:t>
            </w:r>
            <w:r w:rsidRPr="002D6116">
              <w:rPr>
                <w:color w:val="000000"/>
                <w:lang w:eastAsia="lv-LV"/>
              </w:rPr>
              <w:t xml:space="preserve"> </w:t>
            </w:r>
            <w:r w:rsidRPr="002D6116">
              <w:rPr>
                <w:color w:val="000000"/>
                <w:vertAlign w:val="superscript"/>
                <w:lang w:eastAsia="lv-LV"/>
              </w:rPr>
              <w:footnoteReference w:id="3"/>
            </w:r>
          </w:p>
        </w:tc>
        <w:tc>
          <w:tcPr>
            <w:tcW w:w="0" w:type="auto"/>
            <w:tcBorders>
              <w:top w:val="nil"/>
              <w:left w:val="nil"/>
              <w:bottom w:val="single" w:sz="4" w:space="0" w:color="auto"/>
              <w:right w:val="single" w:sz="4" w:space="0" w:color="auto"/>
            </w:tcBorders>
            <w:shd w:val="clear" w:color="auto" w:fill="auto"/>
            <w:vAlign w:val="center"/>
            <w:hideMark/>
          </w:tcPr>
          <w:p w14:paraId="7E934216" w14:textId="77777777" w:rsidR="002D6116" w:rsidRPr="002D6116" w:rsidRDefault="002D6116" w:rsidP="002D6116">
            <w:pPr>
              <w:rPr>
                <w:color w:val="000000"/>
                <w:lang w:eastAsia="lv-LV"/>
              </w:rPr>
            </w:pPr>
            <w:r w:rsidRPr="002D6116">
              <w:rPr>
                <w:color w:val="000000"/>
                <w:lang w:eastAsia="lv-LV"/>
              </w:rPr>
              <w:t xml:space="preserve">Norādīt tipa apzīmējumu / Specify type </w:t>
            </w:r>
            <w:r w:rsidRPr="002D6116">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725B443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2560146"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87BB2EC" w14:textId="77777777" w:rsidR="002D6116" w:rsidRPr="002D6116" w:rsidRDefault="002D6116" w:rsidP="002D6116">
            <w:pPr>
              <w:rPr>
                <w:color w:val="000000"/>
                <w:lang w:eastAsia="lv-LV"/>
              </w:rPr>
            </w:pPr>
          </w:p>
        </w:tc>
      </w:tr>
      <w:tr w:rsidR="002D6116" w:rsidRPr="002D6116" w14:paraId="1EC33035" w14:textId="77777777" w:rsidTr="00D945E6">
        <w:trPr>
          <w:cantSplit/>
        </w:trPr>
        <w:tc>
          <w:tcPr>
            <w:tcW w:w="0" w:type="auto"/>
            <w:gridSpan w:val="3"/>
            <w:tcBorders>
              <w:top w:val="nil"/>
              <w:left w:val="single" w:sz="4" w:space="0" w:color="auto"/>
              <w:bottom w:val="single" w:sz="4" w:space="0" w:color="auto"/>
              <w:right w:val="single" w:sz="4" w:space="0" w:color="auto"/>
            </w:tcBorders>
            <w:shd w:val="clear" w:color="000000" w:fill="D8D8D8"/>
            <w:vAlign w:val="center"/>
          </w:tcPr>
          <w:p w14:paraId="0A939605" w14:textId="6130D0CA" w:rsidR="002D6116" w:rsidRPr="002D6116" w:rsidRDefault="002D6116" w:rsidP="002D6116">
            <w:pPr>
              <w:rPr>
                <w:color w:val="000000"/>
                <w:lang w:eastAsia="lv-LV"/>
              </w:rPr>
            </w:pPr>
            <w:r w:rsidRPr="002D6116">
              <w:rPr>
                <w:b/>
                <w:bCs/>
                <w:color w:val="000000"/>
                <w:lang w:eastAsia="lv-LV"/>
              </w:rPr>
              <w:t>Standarti/ Standarts</w:t>
            </w:r>
            <w:r w:rsidR="00A12AEC" w:rsidRPr="00A12AEC">
              <w:rPr>
                <w:rFonts w:asciiTheme="minorHAnsi" w:eastAsiaTheme="minorHAnsi" w:hAnsiTheme="minorHAnsi" w:cstheme="minorBidi"/>
                <w:color w:val="000000"/>
                <w:vertAlign w:val="superscript"/>
                <w:lang w:eastAsia="lv-LV"/>
              </w:rPr>
              <w:footnoteReference w:id="4"/>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AEF054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EAB196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4F9D092" w14:textId="77777777" w:rsidR="002D6116" w:rsidRPr="002D6116" w:rsidRDefault="002D6116" w:rsidP="002D6116">
            <w:pPr>
              <w:rPr>
                <w:color w:val="000000"/>
                <w:lang w:eastAsia="lv-LV"/>
              </w:rPr>
            </w:pPr>
          </w:p>
        </w:tc>
      </w:tr>
      <w:tr w:rsidR="002D6116" w:rsidRPr="002D6116" w14:paraId="3BCA07FB"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11D197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4663376" w14:textId="1E85D636" w:rsidR="002D6116" w:rsidRPr="002D6116" w:rsidRDefault="002D6116" w:rsidP="002D6116">
            <w:pPr>
              <w:rPr>
                <w:color w:val="000000"/>
                <w:lang w:eastAsia="lv-LV"/>
              </w:rPr>
            </w:pPr>
            <w:r w:rsidRPr="002D6116">
              <w:rPr>
                <w:color w:val="000000"/>
                <w:lang w:eastAsia="lv-LV"/>
              </w:rPr>
              <w:t>Atbilstība standartam</w:t>
            </w:r>
            <w:r w:rsidR="00A12AEC">
              <w:t xml:space="preserve"> </w:t>
            </w:r>
            <w:r w:rsidR="00A12AEC" w:rsidRPr="00A12AEC">
              <w:rPr>
                <w:color w:val="000000"/>
                <w:lang w:eastAsia="lv-LV"/>
              </w:rPr>
              <w:t xml:space="preserve">vai ekvivalents </w:t>
            </w:r>
            <w:r w:rsidRPr="002D6116">
              <w:rPr>
                <w:color w:val="000000"/>
                <w:lang w:eastAsia="lv-LV"/>
              </w:rPr>
              <w:t>/ According standarts</w:t>
            </w:r>
            <w:r w:rsidR="00A12AEC">
              <w:t xml:space="preserve"> </w:t>
            </w:r>
            <w:r w:rsidR="00A12AEC" w:rsidRPr="00A12AEC">
              <w:rPr>
                <w:color w:val="000000"/>
                <w:lang w:eastAsia="lv-LV"/>
              </w:rPr>
              <w:t>or equivalent</w:t>
            </w:r>
            <w:r w:rsidRPr="002D6116">
              <w:rPr>
                <w:color w:val="000000"/>
                <w:lang w:eastAsia="lv-LV"/>
              </w:rPr>
              <w:t xml:space="preserve"> </w:t>
            </w:r>
            <w:r w:rsidRPr="002D6116">
              <w:t>IEC 62271-1, IEC 62271-200, IEC 62271-100, IEC 62271-102, IEC 62271-103, IEC 62271-105</w:t>
            </w:r>
          </w:p>
        </w:tc>
        <w:tc>
          <w:tcPr>
            <w:tcW w:w="0" w:type="auto"/>
            <w:tcBorders>
              <w:top w:val="nil"/>
              <w:left w:val="nil"/>
              <w:bottom w:val="single" w:sz="4" w:space="0" w:color="auto"/>
              <w:right w:val="single" w:sz="4" w:space="0" w:color="auto"/>
            </w:tcBorders>
            <w:shd w:val="clear" w:color="000000" w:fill="FFFFFF"/>
            <w:vAlign w:val="center"/>
          </w:tcPr>
          <w:p w14:paraId="2FD0F1D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DD97806"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ADE789D"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3C5F161" w14:textId="77777777" w:rsidR="002D6116" w:rsidRPr="002D6116" w:rsidRDefault="002D6116" w:rsidP="002D6116">
            <w:pPr>
              <w:rPr>
                <w:color w:val="000000"/>
                <w:lang w:eastAsia="lv-LV"/>
              </w:rPr>
            </w:pPr>
          </w:p>
        </w:tc>
      </w:tr>
      <w:tr w:rsidR="002D6116" w:rsidRPr="002D6116" w14:paraId="591F8584"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0A0F7A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4A4AC3B3" w14:textId="30C1897E" w:rsidR="002D6116" w:rsidRPr="002D6116" w:rsidRDefault="002D6116" w:rsidP="002D6116">
            <w:pPr>
              <w:rPr>
                <w:color w:val="000000"/>
                <w:lang w:eastAsia="lv-LV"/>
              </w:rPr>
            </w:pPr>
            <w:r w:rsidRPr="002D6116">
              <w:rPr>
                <w:color w:val="000000"/>
                <w:lang w:eastAsia="lv-LV"/>
              </w:rPr>
              <w:t>Atbilstība standartam</w:t>
            </w:r>
            <w:r w:rsidR="00A12AEC">
              <w:t xml:space="preserve"> </w:t>
            </w:r>
            <w:r w:rsidR="00A12AEC" w:rsidRPr="00A12AEC">
              <w:rPr>
                <w:color w:val="000000"/>
                <w:lang w:eastAsia="lv-LV"/>
              </w:rPr>
              <w:t xml:space="preserve">vai ekvivalents </w:t>
            </w:r>
            <w:r w:rsidRPr="002D6116">
              <w:rPr>
                <w:color w:val="000000"/>
                <w:lang w:eastAsia="lv-LV"/>
              </w:rPr>
              <w:t>/ According standarts</w:t>
            </w:r>
            <w:r w:rsidR="00A12AEC">
              <w:t xml:space="preserve"> </w:t>
            </w:r>
            <w:r w:rsidR="00A12AEC" w:rsidRPr="00A12AEC">
              <w:rPr>
                <w:color w:val="000000"/>
                <w:lang w:eastAsia="lv-LV"/>
              </w:rPr>
              <w:t>or equivalent</w:t>
            </w:r>
            <w:r w:rsidRPr="002D6116">
              <w:rPr>
                <w:color w:val="000000"/>
                <w:lang w:eastAsia="lv-LV"/>
              </w:rPr>
              <w:t xml:space="preserve"> </w:t>
            </w:r>
            <w:r w:rsidRPr="002D6116">
              <w:t>IEC 61869-1, IEC 61869-2, IEC 61869-3</w:t>
            </w:r>
            <w:r w:rsidR="00A12AEC">
              <w:t xml:space="preserve"> </w:t>
            </w:r>
          </w:p>
        </w:tc>
        <w:tc>
          <w:tcPr>
            <w:tcW w:w="0" w:type="auto"/>
            <w:tcBorders>
              <w:top w:val="nil"/>
              <w:left w:val="nil"/>
              <w:bottom w:val="single" w:sz="4" w:space="0" w:color="auto"/>
              <w:right w:val="single" w:sz="4" w:space="0" w:color="auto"/>
            </w:tcBorders>
            <w:shd w:val="clear" w:color="000000" w:fill="FFFFFF"/>
            <w:vAlign w:val="center"/>
          </w:tcPr>
          <w:p w14:paraId="31427CAD"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EB5B9B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CA346A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EDB2B79" w14:textId="77777777" w:rsidR="002D6116" w:rsidRPr="002D6116" w:rsidRDefault="002D6116" w:rsidP="002D6116">
            <w:pPr>
              <w:rPr>
                <w:color w:val="000000"/>
                <w:lang w:eastAsia="lv-LV"/>
              </w:rPr>
            </w:pPr>
          </w:p>
        </w:tc>
      </w:tr>
      <w:tr w:rsidR="002D6116" w:rsidRPr="002D6116" w14:paraId="36E8FDFB"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951FA8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49043A19" w14:textId="7832B16A" w:rsidR="002D6116" w:rsidRPr="002D6116" w:rsidRDefault="002D6116" w:rsidP="002D6116">
            <w:pPr>
              <w:rPr>
                <w:color w:val="000000"/>
                <w:lang w:eastAsia="lv-LV"/>
              </w:rPr>
            </w:pPr>
            <w:r w:rsidRPr="002D6116">
              <w:rPr>
                <w:color w:val="000000"/>
                <w:lang w:eastAsia="lv-LV"/>
              </w:rPr>
              <w:t>Atbilstība standartam</w:t>
            </w:r>
            <w:r w:rsidR="00A12AEC">
              <w:t xml:space="preserve"> </w:t>
            </w:r>
            <w:r w:rsidR="00A12AEC" w:rsidRPr="00A12AEC">
              <w:rPr>
                <w:color w:val="000000"/>
                <w:lang w:eastAsia="lv-LV"/>
              </w:rPr>
              <w:t>vai ekvivalents</w:t>
            </w:r>
            <w:r w:rsidR="00A12AEC">
              <w:t xml:space="preserve"> </w:t>
            </w:r>
            <w:r w:rsidR="00A12AEC" w:rsidRPr="00A12AEC">
              <w:rPr>
                <w:color w:val="000000"/>
                <w:lang w:eastAsia="lv-LV"/>
              </w:rPr>
              <w:t xml:space="preserve">vai ekvivalents </w:t>
            </w:r>
            <w:r w:rsidRPr="002D6116">
              <w:rPr>
                <w:color w:val="000000"/>
                <w:lang w:eastAsia="lv-LV"/>
              </w:rPr>
              <w:t xml:space="preserve">/ According standarts </w:t>
            </w:r>
            <w:r w:rsidRPr="002D6116">
              <w:t>IEC 61243-5</w:t>
            </w:r>
            <w:r w:rsidR="00A12AEC">
              <w:t xml:space="preserve"> </w:t>
            </w:r>
            <w:r w:rsidR="00A12AEC" w:rsidRPr="00A12AEC">
              <w:t>or equivalent</w:t>
            </w:r>
          </w:p>
        </w:tc>
        <w:tc>
          <w:tcPr>
            <w:tcW w:w="0" w:type="auto"/>
            <w:tcBorders>
              <w:top w:val="nil"/>
              <w:left w:val="nil"/>
              <w:bottom w:val="single" w:sz="4" w:space="0" w:color="auto"/>
              <w:right w:val="single" w:sz="4" w:space="0" w:color="auto"/>
            </w:tcBorders>
            <w:shd w:val="clear" w:color="000000" w:fill="FFFFFF"/>
            <w:vAlign w:val="center"/>
          </w:tcPr>
          <w:p w14:paraId="4235A80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F7AD67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81DA6F"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A5BA4C" w14:textId="77777777" w:rsidR="002D6116" w:rsidRPr="002D6116" w:rsidRDefault="002D6116" w:rsidP="002D6116">
            <w:pPr>
              <w:rPr>
                <w:color w:val="000000"/>
                <w:lang w:eastAsia="lv-LV"/>
              </w:rPr>
            </w:pPr>
          </w:p>
        </w:tc>
      </w:tr>
      <w:tr w:rsidR="002D6116" w:rsidRPr="002D6116" w14:paraId="6C94283C"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364502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A633344" w14:textId="10838BCE" w:rsidR="002D6116" w:rsidRPr="002D6116" w:rsidRDefault="002D6116" w:rsidP="002D6116">
            <w:pPr>
              <w:rPr>
                <w:color w:val="000000"/>
                <w:lang w:eastAsia="lv-LV"/>
              </w:rPr>
            </w:pPr>
            <w:r w:rsidRPr="002D6116">
              <w:rPr>
                <w:color w:val="000000"/>
                <w:lang w:eastAsia="lv-LV"/>
              </w:rPr>
              <w:t>Atbilstība standartam</w:t>
            </w:r>
            <w:r w:rsidR="00A12AEC">
              <w:t xml:space="preserve"> </w:t>
            </w:r>
            <w:r w:rsidR="00A12AEC" w:rsidRPr="00A12AEC">
              <w:rPr>
                <w:color w:val="000000"/>
                <w:lang w:eastAsia="lv-LV"/>
              </w:rPr>
              <w:t xml:space="preserve">vai ekvivalents </w:t>
            </w:r>
            <w:r w:rsidRPr="002D6116">
              <w:rPr>
                <w:color w:val="000000"/>
                <w:lang w:eastAsia="lv-LV"/>
              </w:rPr>
              <w:t xml:space="preserve">/ According standarts </w:t>
            </w:r>
            <w:r w:rsidRPr="002D6116">
              <w:t>IEC 60529</w:t>
            </w:r>
            <w:r w:rsidR="00A12AEC">
              <w:t xml:space="preserve"> </w:t>
            </w:r>
            <w:r w:rsidR="00A12AEC" w:rsidRPr="00A12AEC">
              <w:t>or equivalent</w:t>
            </w:r>
          </w:p>
        </w:tc>
        <w:tc>
          <w:tcPr>
            <w:tcW w:w="0" w:type="auto"/>
            <w:tcBorders>
              <w:top w:val="nil"/>
              <w:left w:val="nil"/>
              <w:bottom w:val="single" w:sz="4" w:space="0" w:color="auto"/>
              <w:right w:val="single" w:sz="4" w:space="0" w:color="auto"/>
            </w:tcBorders>
            <w:shd w:val="clear" w:color="000000" w:fill="FFFFFF"/>
            <w:vAlign w:val="center"/>
          </w:tcPr>
          <w:p w14:paraId="2AB2AEC4"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3E760B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76C35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D31DA65" w14:textId="77777777" w:rsidR="002D6116" w:rsidRPr="002D6116" w:rsidRDefault="002D6116" w:rsidP="002D6116">
            <w:pPr>
              <w:rPr>
                <w:color w:val="000000"/>
                <w:lang w:eastAsia="lv-LV"/>
              </w:rPr>
            </w:pPr>
          </w:p>
        </w:tc>
      </w:tr>
      <w:tr w:rsidR="002D6116" w:rsidRPr="002D6116" w14:paraId="781BBED5"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AD873F2"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CE4BEFE" w14:textId="000BF5F9" w:rsidR="002D6116" w:rsidRPr="002D6116" w:rsidRDefault="002D6116" w:rsidP="002D6116">
            <w:pPr>
              <w:rPr>
                <w:color w:val="000000"/>
                <w:lang w:eastAsia="lv-LV"/>
              </w:rPr>
            </w:pPr>
            <w:r w:rsidRPr="002D6116">
              <w:rPr>
                <w:color w:val="000000"/>
                <w:lang w:eastAsia="lv-LV"/>
              </w:rPr>
              <w:t>Atbilstība standartam</w:t>
            </w:r>
            <w:r w:rsidR="00A12AEC">
              <w:t xml:space="preserve"> </w:t>
            </w:r>
            <w:r w:rsidR="00A12AEC" w:rsidRPr="00A12AEC">
              <w:rPr>
                <w:color w:val="000000"/>
                <w:lang w:eastAsia="lv-LV"/>
              </w:rPr>
              <w:t xml:space="preserve">vai ekvivalents </w:t>
            </w:r>
            <w:r w:rsidRPr="002D6116">
              <w:rPr>
                <w:color w:val="000000"/>
                <w:lang w:eastAsia="lv-LV"/>
              </w:rPr>
              <w:t xml:space="preserve">/ According standarts </w:t>
            </w:r>
            <w:r w:rsidRPr="002D6116">
              <w:t>IEC 60071</w:t>
            </w:r>
            <w:r w:rsidR="00A12AEC">
              <w:t xml:space="preserve"> </w:t>
            </w:r>
            <w:r w:rsidR="00A12AEC" w:rsidRPr="00A12AEC">
              <w:t>or equivalent</w:t>
            </w:r>
          </w:p>
        </w:tc>
        <w:tc>
          <w:tcPr>
            <w:tcW w:w="0" w:type="auto"/>
            <w:tcBorders>
              <w:top w:val="nil"/>
              <w:left w:val="nil"/>
              <w:bottom w:val="single" w:sz="4" w:space="0" w:color="auto"/>
              <w:right w:val="single" w:sz="4" w:space="0" w:color="auto"/>
            </w:tcBorders>
            <w:shd w:val="clear" w:color="000000" w:fill="FFFFFF"/>
            <w:vAlign w:val="center"/>
          </w:tcPr>
          <w:p w14:paraId="5E7FD2F7"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8CD2C83"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231952D"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334B54A" w14:textId="77777777" w:rsidR="002D6116" w:rsidRPr="002D6116" w:rsidRDefault="002D6116" w:rsidP="002D6116">
            <w:pPr>
              <w:rPr>
                <w:color w:val="000000"/>
                <w:lang w:eastAsia="lv-LV"/>
              </w:rPr>
            </w:pPr>
          </w:p>
        </w:tc>
      </w:tr>
      <w:tr w:rsidR="002D6116" w:rsidRPr="002D6116" w14:paraId="55AB5108"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B74E13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DF20F12" w14:textId="6D2083CB" w:rsidR="002D6116" w:rsidRPr="002D6116" w:rsidRDefault="002D6116" w:rsidP="002D6116">
            <w:pPr>
              <w:rPr>
                <w:color w:val="000000"/>
                <w:lang w:eastAsia="lv-LV"/>
              </w:rPr>
            </w:pPr>
            <w:r w:rsidRPr="002D6116">
              <w:rPr>
                <w:color w:val="000000"/>
                <w:lang w:eastAsia="lv-LV"/>
              </w:rPr>
              <w:t>Atbilstība standartam</w:t>
            </w:r>
            <w:r w:rsidR="00A12AEC">
              <w:t xml:space="preserve"> </w:t>
            </w:r>
            <w:r w:rsidR="00A12AEC" w:rsidRPr="00A12AEC">
              <w:rPr>
                <w:color w:val="000000"/>
                <w:lang w:eastAsia="lv-LV"/>
              </w:rPr>
              <w:t xml:space="preserve">vai ekvivalents </w:t>
            </w:r>
            <w:r w:rsidRPr="002D6116">
              <w:rPr>
                <w:color w:val="000000"/>
                <w:lang w:eastAsia="lv-LV"/>
              </w:rPr>
              <w:t xml:space="preserve">/ According standarts </w:t>
            </w:r>
            <w:r w:rsidRPr="002D6116">
              <w:t>IEC 60282-1</w:t>
            </w:r>
            <w:r w:rsidR="00A12AEC">
              <w:t xml:space="preserve"> </w:t>
            </w:r>
            <w:r w:rsidR="00A12AEC" w:rsidRPr="00A12AEC">
              <w:t>or equivalent</w:t>
            </w:r>
          </w:p>
        </w:tc>
        <w:tc>
          <w:tcPr>
            <w:tcW w:w="0" w:type="auto"/>
            <w:tcBorders>
              <w:top w:val="nil"/>
              <w:left w:val="nil"/>
              <w:bottom w:val="single" w:sz="4" w:space="0" w:color="auto"/>
              <w:right w:val="single" w:sz="4" w:space="0" w:color="auto"/>
            </w:tcBorders>
            <w:shd w:val="clear" w:color="000000" w:fill="FFFFFF"/>
            <w:vAlign w:val="center"/>
          </w:tcPr>
          <w:p w14:paraId="3A38EF92"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54B7933"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75661B"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DAE5B6" w14:textId="77777777" w:rsidR="002D6116" w:rsidRPr="002D6116" w:rsidRDefault="002D6116" w:rsidP="002D6116">
            <w:pPr>
              <w:rPr>
                <w:color w:val="000000"/>
                <w:lang w:eastAsia="lv-LV"/>
              </w:rPr>
            </w:pPr>
          </w:p>
        </w:tc>
      </w:tr>
      <w:tr w:rsidR="002D6116" w:rsidRPr="002D6116" w14:paraId="4189196E"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850788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22D6821" w14:textId="625390DA" w:rsidR="002D6116" w:rsidRPr="002D6116" w:rsidRDefault="002D6116" w:rsidP="002D6116">
            <w:pPr>
              <w:rPr>
                <w:color w:val="000000"/>
                <w:lang w:eastAsia="lv-LV"/>
              </w:rPr>
            </w:pPr>
            <w:r w:rsidRPr="002D6116">
              <w:rPr>
                <w:color w:val="000000"/>
                <w:lang w:eastAsia="lv-LV"/>
              </w:rPr>
              <w:t>Atbilstība standartam</w:t>
            </w:r>
            <w:r w:rsidR="00A12AEC">
              <w:t xml:space="preserve"> </w:t>
            </w:r>
            <w:r w:rsidR="00A12AEC" w:rsidRPr="00A12AEC">
              <w:rPr>
                <w:color w:val="000000"/>
                <w:lang w:eastAsia="lv-LV"/>
              </w:rPr>
              <w:t xml:space="preserve">vai ekvivalents </w:t>
            </w:r>
            <w:r w:rsidRPr="002D6116">
              <w:rPr>
                <w:color w:val="000000"/>
                <w:lang w:eastAsia="lv-LV"/>
              </w:rPr>
              <w:t xml:space="preserve">/ According standarts </w:t>
            </w:r>
            <w:r w:rsidRPr="002D6116">
              <w:t>IEEE C37.2-2008</w:t>
            </w:r>
            <w:r w:rsidR="00A12AEC">
              <w:t xml:space="preserve"> </w:t>
            </w:r>
            <w:r w:rsidR="00A12AEC" w:rsidRPr="00A12AEC">
              <w:t>or equivalent</w:t>
            </w:r>
          </w:p>
        </w:tc>
        <w:tc>
          <w:tcPr>
            <w:tcW w:w="0" w:type="auto"/>
            <w:tcBorders>
              <w:top w:val="nil"/>
              <w:left w:val="nil"/>
              <w:bottom w:val="single" w:sz="4" w:space="0" w:color="auto"/>
              <w:right w:val="single" w:sz="4" w:space="0" w:color="auto"/>
            </w:tcBorders>
            <w:shd w:val="clear" w:color="000000" w:fill="FFFFFF"/>
            <w:vAlign w:val="center"/>
          </w:tcPr>
          <w:p w14:paraId="13008897"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684D117"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05616BB"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1B2C054" w14:textId="77777777" w:rsidR="002D6116" w:rsidRPr="002D6116" w:rsidRDefault="002D6116" w:rsidP="002D6116">
            <w:pPr>
              <w:rPr>
                <w:color w:val="000000"/>
                <w:lang w:eastAsia="lv-LV"/>
              </w:rPr>
            </w:pPr>
          </w:p>
        </w:tc>
      </w:tr>
      <w:tr w:rsidR="002D6116" w:rsidRPr="002D6116" w14:paraId="698B337A" w14:textId="77777777" w:rsidTr="00D945E6">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3A15AAE" w14:textId="77777777" w:rsidR="002D6116" w:rsidRPr="002D6116" w:rsidRDefault="002D6116" w:rsidP="002D6116">
            <w:pPr>
              <w:rPr>
                <w:b/>
                <w:bCs/>
                <w:color w:val="000000"/>
                <w:lang w:eastAsia="lv-LV"/>
              </w:rPr>
            </w:pPr>
            <w:r w:rsidRPr="002D6116">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02094F0" w14:textId="77777777" w:rsidR="002D6116" w:rsidRPr="002D6116" w:rsidRDefault="002D6116" w:rsidP="002D6116">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CFE78DB" w14:textId="77777777" w:rsidR="002D6116" w:rsidRPr="002D6116" w:rsidRDefault="002D6116" w:rsidP="002D6116">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96F2FD7" w14:textId="77777777" w:rsidR="002D6116" w:rsidRPr="002D6116" w:rsidRDefault="002D6116" w:rsidP="002D6116">
            <w:pPr>
              <w:rPr>
                <w:b/>
                <w:bCs/>
                <w:color w:val="000000"/>
                <w:lang w:eastAsia="lv-LV"/>
              </w:rPr>
            </w:pPr>
          </w:p>
        </w:tc>
      </w:tr>
      <w:tr w:rsidR="002D6116" w:rsidRPr="002D6116" w14:paraId="5E321FE0"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C42D080"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A4577AC" w14:textId="77777777" w:rsidR="002D6116" w:rsidRPr="002D6116" w:rsidRDefault="002D6116" w:rsidP="002D6116">
            <w:pPr>
              <w:rPr>
                <w:color w:val="000000"/>
                <w:lang w:eastAsia="lv-LV"/>
              </w:rPr>
            </w:pPr>
            <w:r w:rsidRPr="002D6116">
              <w:rPr>
                <w:color w:val="000000"/>
                <w:lang w:eastAsia="lv-LV"/>
              </w:rPr>
              <w:t>Ir iesniegts preces attēls, kurš atbilst sekojošām prasībām:/An image of the product that meets the following requirements has been submitted:</w:t>
            </w:r>
          </w:p>
          <w:p w14:paraId="660CCBA9" w14:textId="77777777" w:rsidR="002D6116" w:rsidRPr="002D6116" w:rsidRDefault="002D6116" w:rsidP="002D6116">
            <w:pPr>
              <w:rPr>
                <w:color w:val="000000"/>
                <w:lang w:eastAsia="lv-LV"/>
              </w:rPr>
            </w:pPr>
            <w:r w:rsidRPr="002D6116">
              <w:rPr>
                <w:color w:val="000000"/>
                <w:lang w:eastAsia="lv-LV"/>
              </w:rPr>
              <w:t>• ".jpg" vai “.jpeg” formātā; /.jpg or .jpeg format</w:t>
            </w:r>
          </w:p>
          <w:p w14:paraId="13EE0BDB" w14:textId="77777777" w:rsidR="002D6116" w:rsidRPr="002D6116" w:rsidRDefault="002D6116" w:rsidP="002D6116">
            <w:pPr>
              <w:rPr>
                <w:color w:val="000000"/>
                <w:lang w:eastAsia="lv-LV"/>
              </w:rPr>
            </w:pPr>
            <w:r w:rsidRPr="002D6116">
              <w:rPr>
                <w:color w:val="000000"/>
                <w:lang w:eastAsia="lv-LV"/>
              </w:rPr>
              <w:t>• izšķiršanas spēja ne mazāka par 2Mpix; /resolution of at least 2Mpix;</w:t>
            </w:r>
          </w:p>
          <w:p w14:paraId="2E4994E5" w14:textId="77777777" w:rsidR="002D6116" w:rsidRPr="002D6116" w:rsidRDefault="002D6116" w:rsidP="002D6116">
            <w:pPr>
              <w:rPr>
                <w:color w:val="000000"/>
                <w:lang w:eastAsia="lv-LV"/>
              </w:rPr>
            </w:pPr>
            <w:r w:rsidRPr="002D6116">
              <w:rPr>
                <w:color w:val="000000"/>
                <w:lang w:eastAsia="lv-LV"/>
              </w:rPr>
              <w:t>• ir iespēja redzēt  visu produktu un izlasīt visus uzrakstus uz tā; /the complete product can be seen and all the inscriptions on it can be read;</w:t>
            </w:r>
          </w:p>
          <w:p w14:paraId="57E1E1D8" w14:textId="77777777" w:rsidR="002D6116" w:rsidRPr="002D6116" w:rsidRDefault="002D6116" w:rsidP="002D6116">
            <w:pPr>
              <w:rPr>
                <w:color w:val="000000"/>
                <w:lang w:eastAsia="lv-LV"/>
              </w:rPr>
            </w:pPr>
            <w:r w:rsidRPr="002D6116">
              <w:rPr>
                <w:color w:val="000000"/>
                <w:lang w:eastAsia="lv-LV"/>
              </w:rPr>
              <w:t>• 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0FA1EE58" w14:textId="77777777" w:rsidR="002D6116" w:rsidRPr="002D6116" w:rsidRDefault="002D6116" w:rsidP="002D6116">
            <w:pPr>
              <w:rPr>
                <w:b/>
                <w:bCs/>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2415566" w14:textId="77777777" w:rsidR="002D6116" w:rsidRPr="002D6116" w:rsidRDefault="002D6116" w:rsidP="002D6116">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F760312" w14:textId="77777777" w:rsidR="002D6116" w:rsidRPr="002D6116" w:rsidRDefault="002D6116" w:rsidP="002D6116">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D609B49" w14:textId="77777777" w:rsidR="002D6116" w:rsidRPr="002D6116" w:rsidRDefault="002D6116" w:rsidP="002D6116">
            <w:pPr>
              <w:rPr>
                <w:b/>
                <w:bCs/>
                <w:color w:val="000000"/>
                <w:lang w:eastAsia="lv-LV"/>
              </w:rPr>
            </w:pPr>
          </w:p>
        </w:tc>
      </w:tr>
      <w:tr w:rsidR="002D6116" w:rsidRPr="002D6116" w14:paraId="797FBA76"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3FDC4D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9755E98" w14:textId="77777777" w:rsidR="002D6116" w:rsidRPr="002D6116" w:rsidRDefault="002D6116" w:rsidP="002D6116">
            <w:pPr>
              <w:rPr>
                <w:color w:val="000000"/>
                <w:lang w:eastAsia="lv-LV"/>
              </w:rPr>
            </w:pPr>
            <w:r w:rsidRPr="002D6116">
              <w:rPr>
                <w:color w:val="000000"/>
                <w:lang w:eastAsia="lv-LV"/>
              </w:rPr>
              <w:t>Oriģinālā montāžas, lietošanas un apkalpošanas instrukcija sekojošās valodās/ 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26BADC0A" w14:textId="77777777" w:rsidR="002D6116" w:rsidRPr="002D6116" w:rsidRDefault="002D6116" w:rsidP="002D6116">
            <w:pPr>
              <w:rPr>
                <w:color w:val="000000"/>
                <w:lang w:eastAsia="lv-LV"/>
              </w:rPr>
            </w:pPr>
            <w:r w:rsidRPr="002D6116">
              <w:rPr>
                <w:color w:val="000000"/>
                <w:lang w:eastAsia="lv-LV"/>
              </w:rPr>
              <w:t>LV vai/ or EN</w:t>
            </w:r>
          </w:p>
        </w:tc>
        <w:tc>
          <w:tcPr>
            <w:tcW w:w="0" w:type="auto"/>
            <w:tcBorders>
              <w:top w:val="nil"/>
              <w:left w:val="nil"/>
              <w:bottom w:val="single" w:sz="4" w:space="0" w:color="auto"/>
              <w:right w:val="single" w:sz="4" w:space="0" w:color="auto"/>
            </w:tcBorders>
            <w:shd w:val="clear" w:color="auto" w:fill="auto"/>
            <w:vAlign w:val="center"/>
          </w:tcPr>
          <w:p w14:paraId="699837F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FA89BE9"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271F98F" w14:textId="77777777" w:rsidR="002D6116" w:rsidRPr="002D6116" w:rsidRDefault="002D6116" w:rsidP="002D6116">
            <w:pPr>
              <w:rPr>
                <w:color w:val="000000"/>
                <w:lang w:eastAsia="lv-LV"/>
              </w:rPr>
            </w:pPr>
          </w:p>
        </w:tc>
      </w:tr>
      <w:tr w:rsidR="002D6116" w:rsidRPr="002D6116" w14:paraId="33C5F2AD"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421471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BB016F0" w14:textId="77777777" w:rsidR="002D6116" w:rsidRPr="002D6116" w:rsidRDefault="002D6116" w:rsidP="002D6116">
            <w:pPr>
              <w:rPr>
                <w:color w:val="000000"/>
                <w:lang w:eastAsia="lv-LV"/>
              </w:rPr>
            </w:pPr>
            <w:r w:rsidRPr="002D6116">
              <w:t xml:space="preserve">Iesniegtas slēgiekārtas iekšējās sekundārās komutācijas shēmas (elektroniskā formātā, kas ir savietojams ar AutoCad)/ </w:t>
            </w:r>
            <w:r w:rsidRPr="002D6116">
              <w:rPr>
                <w:lang w:val="en-GB"/>
              </w:rPr>
              <w:t>Switchgear internal secondary connection diagrams must be provided electronically in format compatible with AutoCad</w:t>
            </w:r>
          </w:p>
        </w:tc>
        <w:tc>
          <w:tcPr>
            <w:tcW w:w="0" w:type="auto"/>
            <w:tcBorders>
              <w:top w:val="nil"/>
              <w:left w:val="nil"/>
              <w:bottom w:val="single" w:sz="4" w:space="0" w:color="auto"/>
              <w:right w:val="single" w:sz="4" w:space="0" w:color="auto"/>
            </w:tcBorders>
            <w:shd w:val="clear" w:color="000000" w:fill="FFFFFF"/>
            <w:vAlign w:val="center"/>
          </w:tcPr>
          <w:p w14:paraId="2D6CE522"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59F0B37"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017E09D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B4CFE55" w14:textId="77777777" w:rsidR="002D6116" w:rsidRPr="002D6116" w:rsidRDefault="002D6116" w:rsidP="002D6116">
            <w:pPr>
              <w:rPr>
                <w:color w:val="000000"/>
                <w:lang w:eastAsia="lv-LV"/>
              </w:rPr>
            </w:pPr>
          </w:p>
        </w:tc>
      </w:tr>
      <w:tr w:rsidR="002D6116" w:rsidRPr="002D6116" w14:paraId="749FD299"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BFB961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DB9AF86" w14:textId="77777777" w:rsidR="002D6116" w:rsidRPr="002D6116" w:rsidRDefault="002D6116" w:rsidP="002D6116">
            <w:r w:rsidRPr="002D6116">
              <w:t>Iesniegta pasūtāmo iekārtu vienlīnijas shēma, iekārtas izmēru un novietojuma rasējumi un ražotāja tehniskā specifikācija/ Switchgear single line diagram, dimension and construction drawings, technical specification</w:t>
            </w:r>
          </w:p>
        </w:tc>
        <w:tc>
          <w:tcPr>
            <w:tcW w:w="0" w:type="auto"/>
            <w:tcBorders>
              <w:top w:val="nil"/>
              <w:left w:val="nil"/>
              <w:bottom w:val="single" w:sz="4" w:space="0" w:color="auto"/>
              <w:right w:val="single" w:sz="4" w:space="0" w:color="auto"/>
            </w:tcBorders>
            <w:vAlign w:val="center"/>
          </w:tcPr>
          <w:p w14:paraId="278F5FE1" w14:textId="77777777" w:rsidR="002D6116" w:rsidRPr="002D6116" w:rsidRDefault="002D6116" w:rsidP="002D6116">
            <w:pPr>
              <w:rPr>
                <w:color w:val="000000"/>
                <w:lang w:eastAsia="lv-LV"/>
              </w:rPr>
            </w:pPr>
            <w:r w:rsidRPr="002D6116">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425DF70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9DBB665"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CF10027" w14:textId="77777777" w:rsidR="002D6116" w:rsidRPr="002D6116" w:rsidRDefault="002D6116" w:rsidP="002D6116">
            <w:pPr>
              <w:rPr>
                <w:color w:val="000000"/>
                <w:lang w:eastAsia="lv-LV"/>
              </w:rPr>
            </w:pPr>
          </w:p>
        </w:tc>
      </w:tr>
      <w:tr w:rsidR="002D6116" w:rsidRPr="002D6116" w14:paraId="502AFE56"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25F304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8CC78B4" w14:textId="624C7233" w:rsidR="002D6116" w:rsidRPr="002D6116" w:rsidRDefault="002D6116" w:rsidP="002D6116">
            <w:r w:rsidRPr="002D6116">
              <w:t>Tipa testu (atbilstoši IEC 62271-200:2021</w:t>
            </w:r>
            <w:r w:rsidR="00A12AEC">
              <w:t xml:space="preserve"> </w:t>
            </w:r>
            <w:r w:rsidR="00A12AEC" w:rsidRPr="00A12AEC">
              <w:t>vai ekvivalents</w:t>
            </w:r>
            <w:r w:rsidRPr="002D6116">
              <w:t>) kopsavilkums/Type tests (according to IEC 62271-200:2021</w:t>
            </w:r>
            <w:r w:rsidR="00A12AEC">
              <w:t xml:space="preserve"> </w:t>
            </w:r>
            <w:r w:rsidR="00A12AEC" w:rsidRPr="00A12AEC">
              <w:t>or equivalent</w:t>
            </w:r>
            <w:r w:rsidRPr="002D6116">
              <w:t xml:space="preserve">) conclusion </w:t>
            </w:r>
          </w:p>
        </w:tc>
        <w:tc>
          <w:tcPr>
            <w:tcW w:w="0" w:type="auto"/>
            <w:tcBorders>
              <w:top w:val="nil"/>
              <w:left w:val="nil"/>
              <w:bottom w:val="single" w:sz="4" w:space="0" w:color="auto"/>
              <w:right w:val="single" w:sz="4" w:space="0" w:color="auto"/>
            </w:tcBorders>
            <w:vAlign w:val="center"/>
          </w:tcPr>
          <w:p w14:paraId="273F417F" w14:textId="77777777" w:rsidR="002D6116" w:rsidRPr="002D6116" w:rsidRDefault="002D6116" w:rsidP="002D6116">
            <w:pPr>
              <w:rPr>
                <w:color w:val="000000"/>
                <w:lang w:eastAsia="lv-LV"/>
              </w:rPr>
            </w:pPr>
            <w:r w:rsidRPr="002D6116">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40C0702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9AE81A"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EC6EAD0" w14:textId="77777777" w:rsidR="002D6116" w:rsidRPr="002D6116" w:rsidRDefault="002D6116" w:rsidP="002D6116">
            <w:pPr>
              <w:rPr>
                <w:color w:val="000000"/>
                <w:lang w:eastAsia="lv-LV"/>
              </w:rPr>
            </w:pPr>
            <w:r w:rsidRPr="002D6116">
              <w:rPr>
                <w:color w:val="000000"/>
                <w:lang w:eastAsia="lv-LV"/>
              </w:rPr>
              <w:t>Atbilstoši pielikumam Nr.3</w:t>
            </w:r>
          </w:p>
        </w:tc>
      </w:tr>
      <w:tr w:rsidR="002D6116" w:rsidRPr="002D6116" w14:paraId="7024265C"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C6BFBB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5A55AF9" w14:textId="77777777" w:rsidR="002D6116" w:rsidRPr="002D6116" w:rsidRDefault="002D6116" w:rsidP="002D6116">
            <w:r w:rsidRPr="002D6116">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vAlign w:val="center"/>
          </w:tcPr>
          <w:p w14:paraId="639FF013"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9C9FF38"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550B38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050882" w14:textId="77777777" w:rsidR="002D6116" w:rsidRPr="002D6116" w:rsidRDefault="002D6116" w:rsidP="002D6116">
            <w:pPr>
              <w:rPr>
                <w:color w:val="000000"/>
                <w:lang w:eastAsia="lv-LV"/>
              </w:rPr>
            </w:pPr>
          </w:p>
        </w:tc>
      </w:tr>
      <w:tr w:rsidR="002D6116" w:rsidRPr="002D6116" w14:paraId="2C8B0297"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5E08E0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5B76E" w14:textId="77777777" w:rsidR="002D6116" w:rsidRPr="002D6116" w:rsidRDefault="002D6116" w:rsidP="002D6116">
            <w:pPr>
              <w:rPr>
                <w:color w:val="000000"/>
                <w:lang w:eastAsia="lv-LV"/>
              </w:rPr>
            </w:pPr>
            <w:r w:rsidRPr="002D6116">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2D6116">
              <w:rPr>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104AA75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B0381AB"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092304B"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53AFC6" w14:textId="77777777" w:rsidR="002D6116" w:rsidRPr="002D6116" w:rsidRDefault="002D6116" w:rsidP="002D6116">
            <w:pPr>
              <w:rPr>
                <w:color w:val="000000"/>
                <w:lang w:eastAsia="lv-LV"/>
              </w:rPr>
            </w:pPr>
          </w:p>
        </w:tc>
      </w:tr>
      <w:tr w:rsidR="002D6116" w:rsidRPr="002D6116" w14:paraId="19FEE6B3"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BEF358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E500EA" w14:textId="77777777" w:rsidR="002D6116" w:rsidRPr="002D6116" w:rsidRDefault="002D6116" w:rsidP="002D6116">
            <w:pPr>
              <w:rPr>
                <w:color w:val="000000"/>
                <w:lang w:eastAsia="lv-LV"/>
              </w:rPr>
            </w:pPr>
            <w:r w:rsidRPr="002D6116">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2D6116">
              <w:rPr>
                <w:lang w:val="en-GB"/>
              </w:rPr>
              <w:t xml:space="preserve">urrent transformers and </w:t>
            </w:r>
            <w:r w:rsidRPr="002D6116">
              <w:t xml:space="preserve">voltage transformers </w:t>
            </w:r>
            <w:r w:rsidRPr="002D6116">
              <w:rPr>
                <w:lang w:val="en-GB"/>
              </w:rPr>
              <w:t xml:space="preserve">if accuracy class 0,5 (and higher) </w:t>
            </w:r>
            <w:r w:rsidRPr="002D6116">
              <w:t xml:space="preserve">will be delivered (on request) with the performed national or European Community measuring instrument initial verification, as evidenced by the verification mark on the </w:t>
            </w:r>
            <w:r w:rsidRPr="002D6116">
              <w:rPr>
                <w:lang w:val="en-GB"/>
              </w:rPr>
              <w:t xml:space="preserve">current transformers and </w:t>
            </w:r>
            <w:r w:rsidRPr="002D6116">
              <w:t>voltage transformer housing.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3660E38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E04A52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3419CF8"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2FA5F8" w14:textId="77777777" w:rsidR="002D6116" w:rsidRPr="002D6116" w:rsidRDefault="002D6116" w:rsidP="002D6116">
            <w:pPr>
              <w:rPr>
                <w:color w:val="000000"/>
                <w:lang w:eastAsia="lv-LV"/>
              </w:rPr>
            </w:pPr>
          </w:p>
        </w:tc>
      </w:tr>
      <w:tr w:rsidR="002D6116" w:rsidRPr="002D6116" w14:paraId="324DBC47"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2E51F1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E5B84E" w14:textId="77777777" w:rsidR="002D6116" w:rsidRPr="002D6116" w:rsidRDefault="002D6116" w:rsidP="002D6116">
            <w:pPr>
              <w:rPr>
                <w:color w:val="000000"/>
                <w:lang w:eastAsia="lv-LV"/>
              </w:rPr>
            </w:pPr>
            <w:r w:rsidRPr="002D6116">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0" w:type="auto"/>
            <w:tcBorders>
              <w:top w:val="single" w:sz="4" w:space="0" w:color="auto"/>
              <w:left w:val="nil"/>
              <w:bottom w:val="single" w:sz="4" w:space="0" w:color="auto"/>
              <w:right w:val="single" w:sz="4" w:space="0" w:color="auto"/>
            </w:tcBorders>
            <w:shd w:val="clear" w:color="auto" w:fill="auto"/>
            <w:vAlign w:val="center"/>
          </w:tcPr>
          <w:p w14:paraId="29DC35B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00696B7"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D0920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77F863E" w14:textId="77777777" w:rsidR="002D6116" w:rsidRPr="002D6116" w:rsidRDefault="002D6116" w:rsidP="002D6116">
            <w:pPr>
              <w:rPr>
                <w:color w:val="000000"/>
                <w:lang w:eastAsia="lv-LV"/>
              </w:rPr>
            </w:pPr>
          </w:p>
        </w:tc>
      </w:tr>
      <w:tr w:rsidR="002D6116" w:rsidRPr="002D6116" w14:paraId="6D4C7047"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B3CC98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60D3DA8" w14:textId="77777777" w:rsidR="002D6116" w:rsidRPr="002D6116" w:rsidRDefault="002D6116" w:rsidP="002D6116">
            <w:r w:rsidRPr="002D6116">
              <w:rPr>
                <w:color w:val="000000"/>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5030D42" w14:textId="77777777" w:rsidR="002D6116" w:rsidRPr="002D6116" w:rsidRDefault="002D6116" w:rsidP="002D6116">
            <w:pPr>
              <w:rPr>
                <w:color w:val="000000"/>
                <w:lang w:eastAsia="lv-LV"/>
              </w:rPr>
            </w:pPr>
            <w:r w:rsidRPr="002D611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31204B6F"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EFAAC7A"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B7A547" w14:textId="77777777" w:rsidR="002D6116" w:rsidRPr="002D6116" w:rsidRDefault="002D6116" w:rsidP="002D6116">
            <w:pPr>
              <w:rPr>
                <w:color w:val="000000"/>
                <w:lang w:eastAsia="lv-LV"/>
              </w:rPr>
            </w:pPr>
          </w:p>
        </w:tc>
      </w:tr>
      <w:tr w:rsidR="002D6116" w:rsidRPr="002D6116" w14:paraId="1DB23202"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87C4BA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3701DAA" w14:textId="77777777" w:rsidR="002D6116" w:rsidRPr="002D6116" w:rsidRDefault="002D6116" w:rsidP="002D6116">
            <w:r w:rsidRPr="002D6116">
              <w:rPr>
                <w:color w:val="000000"/>
                <w:lang w:eastAsia="lv-LV"/>
              </w:rPr>
              <w:t>Releju aizsardzības bloka ražotājs (nosaukums, atrašanās vieta) un tipa apzīmējums/ Protection device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3F2ED93A" w14:textId="77777777" w:rsidR="002D6116" w:rsidRPr="002D6116" w:rsidRDefault="002D6116" w:rsidP="002D6116">
            <w:pPr>
              <w:rPr>
                <w:color w:val="000000"/>
                <w:lang w:eastAsia="lv-LV"/>
              </w:rPr>
            </w:pPr>
            <w:r w:rsidRPr="002D611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0350511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B4318E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81FF978" w14:textId="77777777" w:rsidR="002D6116" w:rsidRPr="002D6116" w:rsidRDefault="002D6116" w:rsidP="002D6116">
            <w:pPr>
              <w:rPr>
                <w:color w:val="000000"/>
                <w:lang w:eastAsia="lv-LV"/>
              </w:rPr>
            </w:pPr>
          </w:p>
        </w:tc>
      </w:tr>
      <w:tr w:rsidR="002D6116" w:rsidRPr="002D6116" w14:paraId="37125495"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835402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DEB18AC" w14:textId="77777777" w:rsidR="002D6116" w:rsidRPr="002D6116" w:rsidRDefault="002D6116" w:rsidP="002D6116">
            <w:r w:rsidRPr="002D6116">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0" w:type="auto"/>
            <w:tcBorders>
              <w:top w:val="nil"/>
              <w:left w:val="nil"/>
              <w:bottom w:val="single" w:sz="4" w:space="0" w:color="auto"/>
              <w:right w:val="single" w:sz="4" w:space="0" w:color="auto"/>
            </w:tcBorders>
            <w:shd w:val="clear" w:color="auto" w:fill="auto"/>
            <w:vAlign w:val="center"/>
          </w:tcPr>
          <w:p w14:paraId="0F1E45AB" w14:textId="77777777" w:rsidR="002D6116" w:rsidRPr="002D6116" w:rsidRDefault="002D6116" w:rsidP="002D6116">
            <w:pPr>
              <w:rPr>
                <w:color w:val="000000"/>
                <w:lang w:eastAsia="lv-LV"/>
              </w:rPr>
            </w:pPr>
            <w:r w:rsidRPr="002D611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7637A07"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4D2E4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F4CABB" w14:textId="77777777" w:rsidR="002D6116" w:rsidRPr="002D6116" w:rsidRDefault="002D6116" w:rsidP="002D6116">
            <w:pPr>
              <w:rPr>
                <w:color w:val="000000"/>
                <w:lang w:eastAsia="lv-LV"/>
              </w:rPr>
            </w:pPr>
          </w:p>
        </w:tc>
      </w:tr>
      <w:tr w:rsidR="002D6116" w:rsidRPr="002D6116" w14:paraId="321A3859"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5439A2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D7D31E5" w14:textId="77777777" w:rsidR="002D6116" w:rsidRPr="002D6116" w:rsidRDefault="002D6116" w:rsidP="002D6116">
            <w:r w:rsidRPr="002D6116">
              <w:rPr>
                <w:color w:val="000000"/>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66EFD75C" w14:textId="77777777" w:rsidR="002D6116" w:rsidRPr="002D6116" w:rsidRDefault="002D6116" w:rsidP="002D6116">
            <w:pPr>
              <w:rPr>
                <w:color w:val="000000"/>
                <w:lang w:eastAsia="lv-LV"/>
              </w:rPr>
            </w:pPr>
            <w:r w:rsidRPr="002D611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A25D4F8"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867DAD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42BB5B" w14:textId="77777777" w:rsidR="002D6116" w:rsidRPr="002D6116" w:rsidRDefault="002D6116" w:rsidP="002D6116">
            <w:pPr>
              <w:rPr>
                <w:color w:val="000000"/>
                <w:lang w:eastAsia="lv-LV"/>
              </w:rPr>
            </w:pPr>
          </w:p>
        </w:tc>
      </w:tr>
      <w:tr w:rsidR="002D6116" w:rsidRPr="002D6116" w14:paraId="7EE88274"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2F0813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F9994B0" w14:textId="77777777" w:rsidR="002D6116" w:rsidRPr="002D6116" w:rsidRDefault="002D6116" w:rsidP="002D6116">
            <w:r w:rsidRPr="002D6116">
              <w:rPr>
                <w:color w:val="000000"/>
                <w:lang w:eastAsia="lv-LV"/>
              </w:rPr>
              <w:t>Spriegummaiņu ražotājs (nosaukums, atrašanās vieta) un tipa apzīmējums/ Voltage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51E9F3E3" w14:textId="77777777" w:rsidR="002D6116" w:rsidRPr="002D6116" w:rsidRDefault="002D6116" w:rsidP="002D6116">
            <w:pPr>
              <w:rPr>
                <w:color w:val="000000"/>
                <w:lang w:eastAsia="lv-LV"/>
              </w:rPr>
            </w:pPr>
            <w:r w:rsidRPr="002D611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73E1E0A"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131F8D"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AE4DBA" w14:textId="77777777" w:rsidR="002D6116" w:rsidRPr="002D6116" w:rsidRDefault="002D6116" w:rsidP="002D6116">
            <w:pPr>
              <w:rPr>
                <w:color w:val="000000"/>
                <w:lang w:eastAsia="lv-LV"/>
              </w:rPr>
            </w:pPr>
          </w:p>
        </w:tc>
      </w:tr>
      <w:tr w:rsidR="002D6116" w:rsidRPr="002D6116" w14:paraId="01317C70" w14:textId="77777777" w:rsidTr="00D945E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E18A9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F8E6C71" w14:textId="77777777" w:rsidR="002D6116" w:rsidRPr="002D6116" w:rsidRDefault="002D6116" w:rsidP="002D6116">
            <w:r w:rsidRPr="002D6116">
              <w:rPr>
                <w:color w:val="000000"/>
                <w:lang w:val="en-US" w:eastAsia="lv-LV"/>
              </w:rPr>
              <w:t xml:space="preserve"> </w:t>
            </w:r>
            <w:r w:rsidRPr="002D6116">
              <w:rPr>
                <w:color w:val="000000"/>
                <w:lang w:eastAsia="lv-LV"/>
              </w:rPr>
              <w:t>Slēgiekārtu, jaudas slēdžu un releju aizsardzības vienības ir viena (un tā paša) ražotāja preces/ Main parts of the switchgear, switchgear module, circuit breaker, relay protection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55E2FD9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0289D0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1D987F"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7701063" w14:textId="77777777" w:rsidR="002D6116" w:rsidRPr="002D6116" w:rsidRDefault="002D6116" w:rsidP="002D6116">
            <w:pPr>
              <w:rPr>
                <w:color w:val="000000"/>
                <w:lang w:eastAsia="lv-LV"/>
              </w:rPr>
            </w:pPr>
          </w:p>
        </w:tc>
      </w:tr>
      <w:tr w:rsidR="002D6116" w:rsidRPr="002D6116" w14:paraId="2C2A1546" w14:textId="77777777" w:rsidTr="00D945E6">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27F7953" w14:textId="77777777" w:rsidR="002D6116" w:rsidRPr="002D6116" w:rsidRDefault="002D6116" w:rsidP="002D6116">
            <w:pPr>
              <w:rPr>
                <w:color w:val="000000"/>
                <w:lang w:eastAsia="lv-LV"/>
              </w:rPr>
            </w:pPr>
            <w:r w:rsidRPr="002D6116">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F5E5E89"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25D9CF6"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5B787D" w14:textId="77777777" w:rsidR="002D6116" w:rsidRPr="002D6116" w:rsidRDefault="002D6116" w:rsidP="002D6116">
            <w:pPr>
              <w:rPr>
                <w:color w:val="000000"/>
                <w:lang w:eastAsia="lv-LV"/>
              </w:rPr>
            </w:pPr>
          </w:p>
        </w:tc>
      </w:tr>
      <w:tr w:rsidR="002D6116" w:rsidRPr="002D6116" w14:paraId="09C47C44"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657EEB4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5F71C" w14:textId="77777777" w:rsidR="002D6116" w:rsidRPr="002D6116" w:rsidRDefault="002D6116" w:rsidP="002D6116">
            <w:pPr>
              <w:rPr>
                <w:color w:val="000000"/>
                <w:lang w:eastAsia="lv-LV"/>
              </w:rPr>
            </w:pPr>
            <w:r w:rsidRPr="002D6116">
              <w:rPr>
                <w:color w:val="000000"/>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52B5DCF7" w14:textId="77777777" w:rsidR="002D6116" w:rsidRPr="002D6116" w:rsidRDefault="002D6116" w:rsidP="002D6116">
            <w:pPr>
              <w:rPr>
                <w:color w:val="000000"/>
                <w:lang w:eastAsia="lv-LV"/>
              </w:rPr>
            </w:pPr>
            <w:r w:rsidRPr="002D6116">
              <w:rPr>
                <w:color w:val="000000"/>
                <w:lang w:eastAsia="lv-LV"/>
              </w:rPr>
              <w:t>-5 … +40°C</w:t>
            </w:r>
          </w:p>
        </w:tc>
        <w:tc>
          <w:tcPr>
            <w:tcW w:w="0" w:type="auto"/>
            <w:tcBorders>
              <w:top w:val="single" w:sz="4" w:space="0" w:color="auto"/>
              <w:left w:val="nil"/>
              <w:bottom w:val="single" w:sz="4" w:space="0" w:color="auto"/>
              <w:right w:val="single" w:sz="4" w:space="0" w:color="auto"/>
            </w:tcBorders>
            <w:shd w:val="clear" w:color="auto" w:fill="auto"/>
            <w:vAlign w:val="center"/>
          </w:tcPr>
          <w:p w14:paraId="25EAC9D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4F373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054211" w14:textId="77777777" w:rsidR="002D6116" w:rsidRPr="002D6116" w:rsidRDefault="002D6116" w:rsidP="002D6116">
            <w:pPr>
              <w:rPr>
                <w:color w:val="000000"/>
                <w:lang w:eastAsia="lv-LV"/>
              </w:rPr>
            </w:pPr>
          </w:p>
        </w:tc>
      </w:tr>
      <w:tr w:rsidR="002D6116" w:rsidRPr="002D6116" w14:paraId="70C2F1BE"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51DFFA5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4D4CC" w14:textId="77777777" w:rsidR="002D6116" w:rsidRPr="002D6116" w:rsidRDefault="002D6116" w:rsidP="002D6116">
            <w:pPr>
              <w:rPr>
                <w:color w:val="000000"/>
                <w:lang w:eastAsia="lv-LV"/>
              </w:rPr>
            </w:pPr>
            <w:r w:rsidRPr="002D6116">
              <w:rPr>
                <w:color w:val="000000"/>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0B45820" w14:textId="77777777" w:rsidR="002D6116" w:rsidRPr="002D6116" w:rsidRDefault="002D6116" w:rsidP="002D6116">
            <w:pPr>
              <w:rPr>
                <w:color w:val="000000"/>
                <w:lang w:eastAsia="lv-LV"/>
              </w:rPr>
            </w:pPr>
            <w:r w:rsidRPr="002D6116">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41A5781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FC507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A6A2DF" w14:textId="77777777" w:rsidR="002D6116" w:rsidRPr="002D6116" w:rsidRDefault="002D6116" w:rsidP="002D6116">
            <w:pPr>
              <w:rPr>
                <w:color w:val="000000"/>
                <w:lang w:eastAsia="lv-LV"/>
              </w:rPr>
            </w:pPr>
          </w:p>
        </w:tc>
      </w:tr>
      <w:tr w:rsidR="002D6116" w:rsidRPr="002D6116" w14:paraId="26A2C56C"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01C0F0B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DFC165" w14:textId="77777777" w:rsidR="002D6116" w:rsidRPr="002D6116" w:rsidRDefault="002D6116" w:rsidP="002D6116">
            <w:pPr>
              <w:rPr>
                <w:color w:val="000000"/>
                <w:lang w:eastAsia="lv-LV"/>
              </w:rPr>
            </w:pPr>
            <w:r w:rsidRPr="002D6116">
              <w:rPr>
                <w:color w:val="000000"/>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600B37E1" w14:textId="77777777" w:rsidR="002D6116" w:rsidRPr="002D6116" w:rsidRDefault="002D6116" w:rsidP="002D6116">
            <w:pPr>
              <w:rPr>
                <w:color w:val="000000"/>
                <w:highlight w:val="yellow"/>
                <w:lang w:eastAsia="lv-LV"/>
              </w:rPr>
            </w:pPr>
            <w:r w:rsidRPr="002D6116">
              <w:rPr>
                <w:color w:val="000000"/>
                <w:lang w:eastAsia="lv-LV"/>
              </w:rPr>
              <w:t>IP 65</w:t>
            </w:r>
          </w:p>
        </w:tc>
        <w:tc>
          <w:tcPr>
            <w:tcW w:w="0" w:type="auto"/>
            <w:tcBorders>
              <w:top w:val="single" w:sz="4" w:space="0" w:color="auto"/>
              <w:left w:val="nil"/>
              <w:bottom w:val="single" w:sz="4" w:space="0" w:color="auto"/>
              <w:right w:val="single" w:sz="4" w:space="0" w:color="auto"/>
            </w:tcBorders>
            <w:shd w:val="clear" w:color="auto" w:fill="auto"/>
            <w:vAlign w:val="center"/>
          </w:tcPr>
          <w:p w14:paraId="296B8AB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B4FEA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9AD9CF" w14:textId="77777777" w:rsidR="002D6116" w:rsidRPr="002D6116" w:rsidRDefault="002D6116" w:rsidP="002D6116">
            <w:pPr>
              <w:rPr>
                <w:color w:val="000000"/>
                <w:lang w:eastAsia="lv-LV"/>
              </w:rPr>
            </w:pPr>
          </w:p>
        </w:tc>
      </w:tr>
      <w:tr w:rsidR="002D6116" w:rsidRPr="002D6116" w14:paraId="600CBE62"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4D7C974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C5415C" w14:textId="77777777" w:rsidR="002D6116" w:rsidRPr="002D6116" w:rsidRDefault="002D6116" w:rsidP="002D6116">
            <w:pPr>
              <w:rPr>
                <w:color w:val="000000"/>
                <w:lang w:eastAsia="lv-LV"/>
              </w:rPr>
            </w:pPr>
            <w:r w:rsidRPr="002D6116">
              <w:rPr>
                <w:color w:val="000000"/>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0D693ED7" w14:textId="77777777" w:rsidR="002D6116" w:rsidRPr="002D6116" w:rsidRDefault="002D6116" w:rsidP="002D6116">
            <w:pPr>
              <w:rPr>
                <w:color w:val="000000"/>
                <w:highlight w:val="yellow"/>
                <w:lang w:eastAsia="lv-LV"/>
              </w:rPr>
            </w:pPr>
            <w:r w:rsidRPr="002D6116">
              <w:rPr>
                <w:color w:val="000000"/>
                <w:lang w:eastAsia="lv-LV"/>
              </w:rPr>
              <w:t>IP 2X</w:t>
            </w:r>
          </w:p>
        </w:tc>
        <w:tc>
          <w:tcPr>
            <w:tcW w:w="0" w:type="auto"/>
            <w:tcBorders>
              <w:top w:val="single" w:sz="4" w:space="0" w:color="auto"/>
              <w:left w:val="nil"/>
              <w:bottom w:val="single" w:sz="4" w:space="0" w:color="auto"/>
              <w:right w:val="single" w:sz="4" w:space="0" w:color="auto"/>
            </w:tcBorders>
            <w:shd w:val="clear" w:color="auto" w:fill="auto"/>
            <w:vAlign w:val="center"/>
          </w:tcPr>
          <w:p w14:paraId="199C7E7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AC9C8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FEE10F" w14:textId="77777777" w:rsidR="002D6116" w:rsidRPr="002D6116" w:rsidRDefault="002D6116" w:rsidP="002D6116">
            <w:pPr>
              <w:rPr>
                <w:color w:val="000000"/>
                <w:lang w:eastAsia="lv-LV"/>
              </w:rPr>
            </w:pPr>
          </w:p>
        </w:tc>
      </w:tr>
      <w:tr w:rsidR="002D6116" w:rsidRPr="002D6116" w14:paraId="27961D28"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63F0AFC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957BDB" w14:textId="77777777" w:rsidR="002D6116" w:rsidRPr="002D6116" w:rsidRDefault="002D6116" w:rsidP="002D6116">
            <w:pPr>
              <w:rPr>
                <w:color w:val="000000"/>
                <w:highlight w:val="yellow"/>
                <w:lang w:eastAsia="lv-LV"/>
              </w:rPr>
            </w:pPr>
            <w:r w:rsidRPr="002D6116">
              <w:rPr>
                <w:color w:val="000000"/>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8BD4A5D" w14:textId="77777777" w:rsidR="002D6116" w:rsidRPr="002D6116" w:rsidRDefault="002D6116" w:rsidP="002D6116">
            <w:pPr>
              <w:rPr>
                <w:color w:val="000000"/>
                <w:highlight w:val="yellow"/>
                <w:lang w:eastAsia="lv-LV"/>
              </w:rPr>
            </w:pPr>
            <w:r w:rsidRPr="002D6116">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0DAA86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7B505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C6A433" w14:textId="77777777" w:rsidR="002D6116" w:rsidRPr="002D6116" w:rsidRDefault="002D6116" w:rsidP="002D6116">
            <w:pPr>
              <w:rPr>
                <w:color w:val="000000"/>
                <w:lang w:eastAsia="lv-LV"/>
              </w:rPr>
            </w:pPr>
          </w:p>
        </w:tc>
      </w:tr>
      <w:tr w:rsidR="002D6116" w:rsidRPr="002D6116" w14:paraId="5EBBF60B"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44E95F3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5EEEF" w14:textId="77777777" w:rsidR="002D6116" w:rsidRPr="002D6116" w:rsidRDefault="002D6116" w:rsidP="002D6116">
            <w:pPr>
              <w:rPr>
                <w:color w:val="000000"/>
                <w:highlight w:val="yellow"/>
                <w:lang w:eastAsia="lv-LV"/>
              </w:rPr>
            </w:pPr>
            <w:r w:rsidRPr="002D6116">
              <w:rPr>
                <w:color w:val="000000"/>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40DC24A2" w14:textId="77777777" w:rsidR="002D6116" w:rsidRPr="002D6116" w:rsidRDefault="002D6116" w:rsidP="002D6116">
            <w:pPr>
              <w:rPr>
                <w:color w:val="000000"/>
                <w:highlight w:val="yellow"/>
                <w:lang w:eastAsia="lv-LV"/>
              </w:rPr>
            </w:pPr>
            <w:r w:rsidRPr="002D6116">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5876449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31A08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E949AB" w14:textId="77777777" w:rsidR="002D6116" w:rsidRPr="002D6116" w:rsidRDefault="002D6116" w:rsidP="002D6116">
            <w:pPr>
              <w:rPr>
                <w:color w:val="000000"/>
                <w:lang w:eastAsia="lv-LV"/>
              </w:rPr>
            </w:pPr>
          </w:p>
        </w:tc>
      </w:tr>
      <w:tr w:rsidR="002D6116" w:rsidRPr="002D6116" w14:paraId="2D052E59"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6BDAE46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7A2109" w14:textId="77777777" w:rsidR="002D6116" w:rsidRPr="002D6116" w:rsidRDefault="002D6116" w:rsidP="002D6116">
            <w:pPr>
              <w:rPr>
                <w:color w:val="000000"/>
                <w:highlight w:val="yellow"/>
                <w:lang w:eastAsia="lv-LV"/>
              </w:rPr>
            </w:pPr>
            <w:r w:rsidRPr="002D6116">
              <w:rPr>
                <w:color w:val="000000"/>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33521E6D" w14:textId="77777777" w:rsidR="002D6116" w:rsidRPr="002D6116" w:rsidRDefault="002D6116" w:rsidP="002D6116">
            <w:pPr>
              <w:rPr>
                <w:color w:val="000000"/>
                <w:highlight w:val="yellow"/>
                <w:lang w:eastAsia="lv-LV"/>
              </w:rPr>
            </w:pPr>
            <w:r w:rsidRPr="002D6116">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7066125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DB60A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181C5E" w14:textId="77777777" w:rsidR="002D6116" w:rsidRPr="002D6116" w:rsidRDefault="002D6116" w:rsidP="002D6116">
            <w:pPr>
              <w:rPr>
                <w:color w:val="000000"/>
                <w:lang w:eastAsia="lv-LV"/>
              </w:rPr>
            </w:pPr>
          </w:p>
        </w:tc>
      </w:tr>
      <w:tr w:rsidR="002D6116" w:rsidRPr="002D6116" w14:paraId="7881EA30" w14:textId="77777777" w:rsidTr="00D945E6">
        <w:trPr>
          <w:cantSplit/>
        </w:trPr>
        <w:tc>
          <w:tcPr>
            <w:tcW w:w="0" w:type="auto"/>
            <w:tcBorders>
              <w:top w:val="single" w:sz="4" w:space="0" w:color="auto"/>
              <w:left w:val="single" w:sz="4" w:space="0" w:color="auto"/>
              <w:bottom w:val="single" w:sz="4" w:space="0" w:color="auto"/>
              <w:right w:val="single" w:sz="4" w:space="0" w:color="auto"/>
            </w:tcBorders>
            <w:vAlign w:val="center"/>
          </w:tcPr>
          <w:p w14:paraId="3ACFCAE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A7A6BB" w14:textId="77777777" w:rsidR="002D6116" w:rsidRPr="002D6116" w:rsidRDefault="002D6116" w:rsidP="002D6116">
            <w:pPr>
              <w:rPr>
                <w:color w:val="000000"/>
                <w:highlight w:val="yellow"/>
                <w:lang w:eastAsia="lv-LV"/>
              </w:rPr>
            </w:pPr>
            <w:r w:rsidRPr="002D6116">
              <w:rPr>
                <w:color w:val="000000"/>
                <w:lang w:eastAsia="lv-LV"/>
              </w:rPr>
              <w:t xml:space="preserve">Elektriskā loka noturīgi kabeļu nodalījuma vāki/ </w:t>
            </w:r>
            <w:r w:rsidRPr="002D6116">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4AB43138" w14:textId="77777777" w:rsidR="002D6116" w:rsidRPr="002D6116" w:rsidRDefault="002D6116" w:rsidP="002D6116">
            <w:pPr>
              <w:rPr>
                <w:color w:val="000000"/>
                <w:highlight w:val="yellow"/>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D110A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78B24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5D39DF" w14:textId="77777777" w:rsidR="002D6116" w:rsidRPr="002D6116" w:rsidRDefault="002D6116" w:rsidP="002D6116">
            <w:pPr>
              <w:rPr>
                <w:color w:val="000000"/>
                <w:lang w:eastAsia="lv-LV"/>
              </w:rPr>
            </w:pPr>
          </w:p>
        </w:tc>
      </w:tr>
      <w:tr w:rsidR="002D6116" w:rsidRPr="002D6116" w14:paraId="75280C94"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022CE6" w14:textId="77777777" w:rsidR="002D6116" w:rsidRPr="002D6116" w:rsidRDefault="002D6116" w:rsidP="002D6116">
            <w:pPr>
              <w:rPr>
                <w:color w:val="000000"/>
                <w:lang w:eastAsia="lv-LV"/>
              </w:rPr>
            </w:pPr>
            <w:r w:rsidRPr="002D6116">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8137F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14CD25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2E9571" w14:textId="77777777" w:rsidR="002D6116" w:rsidRPr="002D6116" w:rsidRDefault="002D6116" w:rsidP="002D6116">
            <w:pPr>
              <w:rPr>
                <w:color w:val="000000"/>
                <w:lang w:eastAsia="lv-LV"/>
              </w:rPr>
            </w:pPr>
          </w:p>
        </w:tc>
      </w:tr>
      <w:tr w:rsidR="002D6116" w:rsidRPr="002D6116" w14:paraId="018BEDB6"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7785C6" w14:textId="77777777" w:rsidR="002D6116" w:rsidRPr="002D6116" w:rsidRDefault="002D6116" w:rsidP="002D6116">
            <w:pPr>
              <w:rPr>
                <w:color w:val="000000"/>
                <w:highlight w:val="lightGray"/>
                <w:lang w:eastAsia="lv-LV"/>
              </w:rPr>
            </w:pPr>
            <w:r w:rsidRPr="002D6116">
              <w:rPr>
                <w:b/>
                <w:bCs/>
                <w:color w:val="000000"/>
                <w:lang w:eastAsia="lv-LV"/>
              </w:rPr>
              <w:t>24kV slēgiekārta/ 24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53C816" w14:textId="77777777" w:rsidR="002D6116" w:rsidRPr="002D6116" w:rsidRDefault="002D6116" w:rsidP="002D6116">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92FAE97" w14:textId="77777777" w:rsidR="002D6116" w:rsidRPr="002D6116" w:rsidRDefault="002D6116" w:rsidP="002D6116">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5498BFB" w14:textId="77777777" w:rsidR="002D6116" w:rsidRPr="002D6116" w:rsidRDefault="002D6116" w:rsidP="002D6116">
            <w:pPr>
              <w:rPr>
                <w:color w:val="000000"/>
                <w:highlight w:val="lightGray"/>
                <w:lang w:eastAsia="lv-LV"/>
              </w:rPr>
            </w:pPr>
          </w:p>
        </w:tc>
      </w:tr>
      <w:tr w:rsidR="002D6116" w:rsidRPr="002D6116" w14:paraId="154CCA4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2B043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4D3BB9" w14:textId="77777777" w:rsidR="002D6116" w:rsidRPr="002D6116" w:rsidRDefault="002D6116" w:rsidP="002D6116">
            <w:pPr>
              <w:rPr>
                <w:b/>
                <w:bCs/>
                <w:color w:val="000000"/>
                <w:lang w:eastAsia="lv-LV"/>
              </w:rPr>
            </w:pPr>
            <w:r w:rsidRPr="002D6116">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56F8FEC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951DDB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B3D11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69DCEA" w14:textId="77777777" w:rsidR="002D6116" w:rsidRPr="002D6116" w:rsidRDefault="002D6116" w:rsidP="002D6116">
            <w:pPr>
              <w:rPr>
                <w:color w:val="000000"/>
                <w:lang w:eastAsia="lv-LV"/>
              </w:rPr>
            </w:pPr>
          </w:p>
        </w:tc>
      </w:tr>
      <w:tr w:rsidR="002D6116" w:rsidRPr="002D6116" w14:paraId="3AC1492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82A3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8F49E" w14:textId="77777777" w:rsidR="002D6116" w:rsidRPr="002D6116" w:rsidRDefault="002D6116" w:rsidP="002D6116">
            <w:pPr>
              <w:rPr>
                <w:b/>
                <w:bCs/>
                <w:color w:val="000000"/>
                <w:lang w:eastAsia="lv-LV"/>
              </w:rPr>
            </w:pPr>
            <w:r w:rsidRPr="002D6116">
              <w:rPr>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F4D53C6" w14:textId="77777777" w:rsidR="002D6116" w:rsidRPr="002D6116" w:rsidRDefault="002D6116" w:rsidP="002D6116">
            <w:pPr>
              <w:rPr>
                <w:color w:val="000000"/>
                <w:lang w:eastAsia="lv-LV"/>
              </w:rPr>
            </w:pPr>
            <w:r w:rsidRPr="002D6116">
              <w:rPr>
                <w:color w:val="000000"/>
                <w:lang w:eastAsia="lv-LV"/>
              </w:rPr>
              <w:t>20kV</w:t>
            </w:r>
          </w:p>
        </w:tc>
        <w:tc>
          <w:tcPr>
            <w:tcW w:w="0" w:type="auto"/>
            <w:tcBorders>
              <w:top w:val="single" w:sz="4" w:space="0" w:color="auto"/>
              <w:left w:val="nil"/>
              <w:bottom w:val="single" w:sz="4" w:space="0" w:color="auto"/>
              <w:right w:val="single" w:sz="4" w:space="0" w:color="auto"/>
            </w:tcBorders>
            <w:shd w:val="clear" w:color="auto" w:fill="auto"/>
            <w:vAlign w:val="center"/>
          </w:tcPr>
          <w:p w14:paraId="3493AED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A84F9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03397C" w14:textId="77777777" w:rsidR="002D6116" w:rsidRPr="002D6116" w:rsidRDefault="002D6116" w:rsidP="002D6116">
            <w:pPr>
              <w:rPr>
                <w:color w:val="000000"/>
                <w:lang w:eastAsia="lv-LV"/>
              </w:rPr>
            </w:pPr>
          </w:p>
        </w:tc>
      </w:tr>
      <w:tr w:rsidR="002D6116" w:rsidRPr="002D6116" w14:paraId="4BC9E2C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1F2CD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8E4C3" w14:textId="77777777" w:rsidR="002D6116" w:rsidRPr="002D6116" w:rsidRDefault="002D6116" w:rsidP="002D6116">
            <w:pPr>
              <w:rPr>
                <w:b/>
                <w:bCs/>
                <w:color w:val="000000"/>
                <w:lang w:eastAsia="lv-LV"/>
              </w:rPr>
            </w:pPr>
            <w:r w:rsidRPr="002D6116">
              <w:rPr>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7F3CFBCE" w14:textId="77777777" w:rsidR="002D6116" w:rsidRPr="002D6116" w:rsidRDefault="002D6116" w:rsidP="002D6116">
            <w:pPr>
              <w:rPr>
                <w:color w:val="000000"/>
                <w:lang w:eastAsia="lv-LV"/>
              </w:rPr>
            </w:pPr>
            <w:r w:rsidRPr="002D6116">
              <w:rPr>
                <w:color w:val="000000"/>
                <w:lang w:eastAsia="lv-LV"/>
              </w:rPr>
              <w:t>24kV</w:t>
            </w:r>
          </w:p>
        </w:tc>
        <w:tc>
          <w:tcPr>
            <w:tcW w:w="0" w:type="auto"/>
            <w:tcBorders>
              <w:top w:val="single" w:sz="4" w:space="0" w:color="auto"/>
              <w:left w:val="nil"/>
              <w:bottom w:val="single" w:sz="4" w:space="0" w:color="auto"/>
              <w:right w:val="single" w:sz="4" w:space="0" w:color="auto"/>
            </w:tcBorders>
            <w:shd w:val="clear" w:color="auto" w:fill="auto"/>
            <w:vAlign w:val="center"/>
          </w:tcPr>
          <w:p w14:paraId="61950E6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56C6A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10062E" w14:textId="77777777" w:rsidR="002D6116" w:rsidRPr="002D6116" w:rsidRDefault="002D6116" w:rsidP="002D6116">
            <w:pPr>
              <w:rPr>
                <w:color w:val="000000"/>
                <w:lang w:eastAsia="lv-LV"/>
              </w:rPr>
            </w:pPr>
          </w:p>
        </w:tc>
      </w:tr>
      <w:tr w:rsidR="002D6116" w:rsidRPr="002D6116" w14:paraId="0D5391B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0EFFB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49ACC" w14:textId="77777777" w:rsidR="002D6116" w:rsidRPr="002D6116" w:rsidRDefault="002D6116" w:rsidP="002D6116">
            <w:pPr>
              <w:rPr>
                <w:b/>
                <w:bCs/>
                <w:color w:val="000000"/>
                <w:lang w:eastAsia="lv-LV"/>
              </w:rPr>
            </w:pPr>
            <w:r w:rsidRPr="002D6116">
              <w:rPr>
                <w:lang w:val="en-GB"/>
              </w:rPr>
              <w:t>Trīs polu darbība/ Three - pol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796347F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0CDCAD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EB85C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77FDE1" w14:textId="77777777" w:rsidR="002D6116" w:rsidRPr="002D6116" w:rsidRDefault="002D6116" w:rsidP="002D6116">
            <w:pPr>
              <w:rPr>
                <w:color w:val="000000"/>
                <w:lang w:eastAsia="lv-LV"/>
              </w:rPr>
            </w:pPr>
          </w:p>
        </w:tc>
      </w:tr>
      <w:tr w:rsidR="002D6116" w:rsidRPr="002D6116" w14:paraId="4C88A0C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0A897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48DF4A" w14:textId="77777777" w:rsidR="002D6116" w:rsidRPr="002D6116" w:rsidRDefault="002D6116" w:rsidP="002D6116">
            <w:pPr>
              <w:rPr>
                <w:b/>
                <w:bCs/>
                <w:color w:val="000000"/>
                <w:lang w:eastAsia="lv-LV"/>
              </w:rPr>
            </w:pPr>
            <w:r w:rsidRPr="002D6116">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3AB0F25"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470E28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AFE21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2306C" w14:textId="77777777" w:rsidR="002D6116" w:rsidRPr="002D6116" w:rsidRDefault="002D6116" w:rsidP="002D6116">
            <w:pPr>
              <w:rPr>
                <w:color w:val="000000"/>
                <w:lang w:eastAsia="lv-LV"/>
              </w:rPr>
            </w:pPr>
          </w:p>
        </w:tc>
      </w:tr>
      <w:tr w:rsidR="002D6116" w:rsidRPr="002D6116" w14:paraId="3487BA5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D1B1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5BDB7" w14:textId="77777777" w:rsidR="002D6116" w:rsidRPr="002D6116" w:rsidRDefault="002D6116" w:rsidP="002D6116">
            <w:pPr>
              <w:rPr>
                <w:b/>
                <w:bCs/>
                <w:color w:val="000000"/>
                <w:lang w:eastAsia="lv-LV"/>
              </w:rPr>
            </w:pPr>
            <w:r w:rsidRPr="002D6116">
              <w:rPr>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45BE654" w14:textId="77777777" w:rsidR="002D6116" w:rsidRPr="002D6116" w:rsidRDefault="002D6116" w:rsidP="002D6116">
            <w:pPr>
              <w:rPr>
                <w:color w:val="000000"/>
                <w:lang w:eastAsia="lv-LV"/>
              </w:rPr>
            </w:pPr>
            <w:r w:rsidRPr="002D6116">
              <w:rPr>
                <w:color w:val="000000"/>
                <w:lang w:eastAsia="lv-LV"/>
              </w:rPr>
              <w:t xml:space="preserve">10kA 3 s vai/or 16kA 1 s                                    </w:t>
            </w:r>
          </w:p>
        </w:tc>
        <w:tc>
          <w:tcPr>
            <w:tcW w:w="0" w:type="auto"/>
            <w:tcBorders>
              <w:top w:val="single" w:sz="4" w:space="0" w:color="auto"/>
              <w:left w:val="nil"/>
              <w:bottom w:val="single" w:sz="4" w:space="0" w:color="auto"/>
              <w:right w:val="single" w:sz="4" w:space="0" w:color="auto"/>
            </w:tcBorders>
            <w:shd w:val="clear" w:color="auto" w:fill="auto"/>
            <w:vAlign w:val="center"/>
          </w:tcPr>
          <w:p w14:paraId="349FFDF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DF5B6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C15FDF" w14:textId="77777777" w:rsidR="002D6116" w:rsidRPr="002D6116" w:rsidRDefault="002D6116" w:rsidP="002D6116">
            <w:pPr>
              <w:rPr>
                <w:color w:val="000000"/>
                <w:lang w:eastAsia="lv-LV"/>
              </w:rPr>
            </w:pPr>
          </w:p>
        </w:tc>
      </w:tr>
      <w:tr w:rsidR="002D6116" w:rsidRPr="002D6116" w14:paraId="1FBA423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55F2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1FF4B8" w14:textId="77777777" w:rsidR="002D6116" w:rsidRPr="002D6116" w:rsidRDefault="002D6116" w:rsidP="002D6116">
            <w:pPr>
              <w:rPr>
                <w:b/>
                <w:bCs/>
                <w:color w:val="000000"/>
                <w:lang w:eastAsia="lv-LV"/>
              </w:rPr>
            </w:pPr>
            <w:r w:rsidRPr="002D6116">
              <w:rPr>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FFC0E5D" w14:textId="77777777" w:rsidR="002D6116" w:rsidRPr="002D6116" w:rsidRDefault="002D6116" w:rsidP="002D6116">
            <w:pPr>
              <w:rPr>
                <w:color w:val="000000"/>
                <w:lang w:eastAsia="lv-LV"/>
              </w:rPr>
            </w:pPr>
            <w:r w:rsidRPr="002D6116">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53BFBF4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1906A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2190BC" w14:textId="77777777" w:rsidR="002D6116" w:rsidRPr="002D6116" w:rsidRDefault="002D6116" w:rsidP="002D6116">
            <w:pPr>
              <w:rPr>
                <w:color w:val="000000"/>
                <w:lang w:eastAsia="lv-LV"/>
              </w:rPr>
            </w:pPr>
          </w:p>
        </w:tc>
      </w:tr>
      <w:tr w:rsidR="002D6116" w:rsidRPr="002D6116" w14:paraId="23045DB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AB0C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ACFE70" w14:textId="77777777" w:rsidR="002D6116" w:rsidRPr="002D6116" w:rsidRDefault="002D6116" w:rsidP="002D6116">
            <w:pPr>
              <w:rPr>
                <w:b/>
                <w:bCs/>
                <w:color w:val="000000"/>
                <w:lang w:eastAsia="lv-LV"/>
              </w:rPr>
            </w:pPr>
            <w:r w:rsidRPr="002D6116">
              <w:rPr>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DA9EC59" w14:textId="77777777" w:rsidR="002D6116" w:rsidRPr="002D6116" w:rsidRDefault="002D6116" w:rsidP="002D6116">
            <w:pPr>
              <w:rPr>
                <w:color w:val="000000"/>
                <w:lang w:eastAsia="lv-LV"/>
              </w:rPr>
            </w:pPr>
            <w:r w:rsidRPr="002D6116">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3ADCEE1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A7E2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A13893" w14:textId="77777777" w:rsidR="002D6116" w:rsidRPr="002D6116" w:rsidRDefault="002D6116" w:rsidP="002D6116">
            <w:pPr>
              <w:rPr>
                <w:color w:val="000000"/>
                <w:lang w:eastAsia="lv-LV"/>
              </w:rPr>
            </w:pPr>
          </w:p>
        </w:tc>
      </w:tr>
      <w:tr w:rsidR="002D6116" w:rsidRPr="002D6116" w14:paraId="6230261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8CB25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3750D" w14:textId="77777777" w:rsidR="002D6116" w:rsidRPr="002D6116" w:rsidRDefault="002D6116" w:rsidP="002D6116">
            <w:pPr>
              <w:rPr>
                <w:b/>
                <w:bCs/>
                <w:color w:val="000000"/>
                <w:lang w:eastAsia="lv-LV"/>
              </w:rPr>
            </w:pPr>
            <w:r w:rsidRPr="002D6116">
              <w:rPr>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0ACE307E" w14:textId="77777777" w:rsidR="002D6116" w:rsidRPr="002D6116" w:rsidRDefault="002D6116" w:rsidP="002D6116">
            <w:pPr>
              <w:rPr>
                <w:color w:val="000000"/>
                <w:lang w:eastAsia="lv-LV"/>
              </w:rPr>
            </w:pPr>
            <w:r w:rsidRPr="002D6116">
              <w:rPr>
                <w:color w:val="000000"/>
                <w:lang w:eastAsia="lv-LV"/>
              </w:rPr>
              <w:t>50kV</w:t>
            </w:r>
          </w:p>
        </w:tc>
        <w:tc>
          <w:tcPr>
            <w:tcW w:w="0" w:type="auto"/>
            <w:tcBorders>
              <w:top w:val="single" w:sz="4" w:space="0" w:color="auto"/>
              <w:left w:val="nil"/>
              <w:bottom w:val="single" w:sz="4" w:space="0" w:color="auto"/>
              <w:right w:val="single" w:sz="4" w:space="0" w:color="auto"/>
            </w:tcBorders>
            <w:shd w:val="clear" w:color="auto" w:fill="auto"/>
            <w:vAlign w:val="center"/>
          </w:tcPr>
          <w:p w14:paraId="2327112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CA455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D3B0BD" w14:textId="77777777" w:rsidR="002D6116" w:rsidRPr="002D6116" w:rsidRDefault="002D6116" w:rsidP="002D6116">
            <w:pPr>
              <w:rPr>
                <w:color w:val="000000"/>
                <w:lang w:eastAsia="lv-LV"/>
              </w:rPr>
            </w:pPr>
          </w:p>
        </w:tc>
      </w:tr>
      <w:tr w:rsidR="002D6116" w:rsidRPr="002D6116" w14:paraId="0F25516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321B9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A5F61" w14:textId="77777777" w:rsidR="002D6116" w:rsidRPr="002D6116" w:rsidRDefault="002D6116" w:rsidP="002D6116">
            <w:pPr>
              <w:rPr>
                <w:b/>
                <w:bCs/>
                <w:color w:val="000000"/>
                <w:lang w:eastAsia="lv-LV"/>
              </w:rPr>
            </w:pPr>
            <w:r w:rsidRPr="002D6116">
              <w:rPr>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7B09E420" w14:textId="77777777" w:rsidR="002D6116" w:rsidRPr="002D6116" w:rsidRDefault="002D6116" w:rsidP="002D6116">
            <w:pPr>
              <w:rPr>
                <w:color w:val="000000"/>
                <w:lang w:eastAsia="lv-LV"/>
              </w:rPr>
            </w:pPr>
            <w:r w:rsidRPr="002D6116">
              <w:rPr>
                <w:color w:val="000000"/>
                <w:lang w:eastAsia="lv-LV"/>
              </w:rPr>
              <w:t>125kV</w:t>
            </w:r>
          </w:p>
        </w:tc>
        <w:tc>
          <w:tcPr>
            <w:tcW w:w="0" w:type="auto"/>
            <w:tcBorders>
              <w:top w:val="single" w:sz="4" w:space="0" w:color="auto"/>
              <w:left w:val="nil"/>
              <w:bottom w:val="single" w:sz="4" w:space="0" w:color="auto"/>
              <w:right w:val="single" w:sz="4" w:space="0" w:color="auto"/>
            </w:tcBorders>
            <w:shd w:val="clear" w:color="auto" w:fill="auto"/>
            <w:vAlign w:val="center"/>
          </w:tcPr>
          <w:p w14:paraId="4581A24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C356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DA34B8" w14:textId="77777777" w:rsidR="002D6116" w:rsidRPr="002D6116" w:rsidRDefault="002D6116" w:rsidP="002D6116">
            <w:pPr>
              <w:rPr>
                <w:color w:val="000000"/>
                <w:lang w:eastAsia="lv-LV"/>
              </w:rPr>
            </w:pPr>
          </w:p>
        </w:tc>
      </w:tr>
      <w:tr w:rsidR="002D6116" w:rsidRPr="002D6116" w14:paraId="69028DF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B1D9F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33C2F" w14:textId="77777777" w:rsidR="002D6116" w:rsidRPr="002D6116" w:rsidRDefault="002D6116" w:rsidP="002D6116">
            <w:pPr>
              <w:rPr>
                <w:b/>
                <w:bCs/>
                <w:color w:val="000000"/>
                <w:lang w:eastAsia="lv-LV"/>
              </w:rPr>
            </w:pPr>
            <w:r w:rsidRPr="002D6116">
              <w:rPr>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1E28A90C"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8EA004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18C81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C09AE2" w14:textId="77777777" w:rsidR="002D6116" w:rsidRPr="002D6116" w:rsidRDefault="002D6116" w:rsidP="002D6116">
            <w:pPr>
              <w:rPr>
                <w:color w:val="000000"/>
                <w:lang w:eastAsia="lv-LV"/>
              </w:rPr>
            </w:pPr>
          </w:p>
        </w:tc>
      </w:tr>
      <w:tr w:rsidR="002D6116" w:rsidRPr="002D6116" w14:paraId="7D4288D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E2477"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99EE2" w14:textId="77777777" w:rsidR="002D6116" w:rsidRPr="002D6116" w:rsidRDefault="002D6116" w:rsidP="002D6116">
            <w:pPr>
              <w:rPr>
                <w:b/>
                <w:bCs/>
                <w:color w:val="000000"/>
                <w:lang w:eastAsia="lv-LV"/>
              </w:rPr>
            </w:pPr>
            <w:r w:rsidRPr="002D6116">
              <w:rPr>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0770F9AE" w14:textId="77777777" w:rsidR="002D6116" w:rsidRPr="002D6116" w:rsidRDefault="002D6116" w:rsidP="002D6116">
            <w:pPr>
              <w:rPr>
                <w:color w:val="000000"/>
                <w:lang w:eastAsia="lv-LV"/>
              </w:rPr>
            </w:pPr>
            <w:r w:rsidRPr="002D6116">
              <w:rPr>
                <w:color w:val="000000"/>
                <w:lang w:eastAsia="lv-LV"/>
              </w:rPr>
              <w:t>48V līdzspriegums/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142736D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6EC90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22772C" w14:textId="77777777" w:rsidR="002D6116" w:rsidRPr="002D6116" w:rsidRDefault="002D6116" w:rsidP="002D6116">
            <w:pPr>
              <w:rPr>
                <w:color w:val="000000"/>
                <w:lang w:eastAsia="lv-LV"/>
              </w:rPr>
            </w:pPr>
          </w:p>
        </w:tc>
      </w:tr>
      <w:tr w:rsidR="002D6116" w:rsidRPr="002D6116" w14:paraId="424979A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92A6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C7A2D" w14:textId="77777777" w:rsidR="002D6116" w:rsidRPr="002D6116" w:rsidRDefault="002D6116" w:rsidP="002D6116">
            <w:pPr>
              <w:rPr>
                <w:b/>
                <w:bCs/>
                <w:color w:val="000000"/>
                <w:lang w:eastAsia="lv-LV"/>
              </w:rPr>
            </w:pPr>
            <w:r w:rsidRPr="002D6116">
              <w:rPr>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0657D237"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2282E7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8C7F8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60DBA" w14:textId="77777777" w:rsidR="002D6116" w:rsidRPr="002D6116" w:rsidRDefault="002D6116" w:rsidP="002D6116">
            <w:pPr>
              <w:rPr>
                <w:color w:val="000000"/>
                <w:lang w:eastAsia="lv-LV"/>
              </w:rPr>
            </w:pPr>
          </w:p>
        </w:tc>
      </w:tr>
      <w:tr w:rsidR="002D6116" w:rsidRPr="002D6116" w14:paraId="6AB57C8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DCB4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FC05B6" w14:textId="77777777" w:rsidR="002D6116" w:rsidRPr="002D6116" w:rsidRDefault="002D6116" w:rsidP="002D6116">
            <w:pPr>
              <w:rPr>
                <w:b/>
                <w:bCs/>
                <w:color w:val="000000"/>
                <w:lang w:eastAsia="lv-LV"/>
              </w:rPr>
            </w:pPr>
            <w:r w:rsidRPr="002D6116">
              <w:t xml:space="preserve">Jaudas slēdžu, atdalītāju, zemētājslēdžu mehāniskie stāvokļa indikatori/ </w:t>
            </w:r>
            <w:r w:rsidRPr="002D6116">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7B73E35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E4903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7D562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5E537C" w14:textId="77777777" w:rsidR="002D6116" w:rsidRPr="002D6116" w:rsidRDefault="002D6116" w:rsidP="002D6116">
            <w:pPr>
              <w:rPr>
                <w:color w:val="000000"/>
                <w:lang w:eastAsia="lv-LV"/>
              </w:rPr>
            </w:pPr>
          </w:p>
        </w:tc>
      </w:tr>
      <w:tr w:rsidR="002D6116" w:rsidRPr="002D6116" w14:paraId="55E4361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862D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5040F" w14:textId="77777777" w:rsidR="002D6116" w:rsidRPr="002D6116" w:rsidRDefault="002D6116" w:rsidP="002D6116">
            <w:pPr>
              <w:rPr>
                <w:b/>
                <w:bCs/>
                <w:color w:val="000000"/>
                <w:lang w:eastAsia="lv-LV"/>
              </w:rPr>
            </w:pPr>
            <w:r w:rsidRPr="002D6116">
              <w:rPr>
                <w:lang w:val="en-GB"/>
              </w:rPr>
              <w:t>Gāzes spiediena kontrole un brīdinājuma signālkontakts/ Gas pressure indication and alarm contact</w:t>
            </w:r>
          </w:p>
        </w:tc>
        <w:tc>
          <w:tcPr>
            <w:tcW w:w="0" w:type="auto"/>
            <w:tcBorders>
              <w:top w:val="single" w:sz="4" w:space="0" w:color="auto"/>
              <w:left w:val="nil"/>
              <w:bottom w:val="single" w:sz="4" w:space="0" w:color="auto"/>
              <w:right w:val="single" w:sz="4" w:space="0" w:color="auto"/>
            </w:tcBorders>
            <w:shd w:val="clear" w:color="auto" w:fill="auto"/>
            <w:vAlign w:val="center"/>
          </w:tcPr>
          <w:p w14:paraId="1C299C8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365A74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D015C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E06735" w14:textId="77777777" w:rsidR="002D6116" w:rsidRPr="002D6116" w:rsidRDefault="002D6116" w:rsidP="002D6116">
            <w:pPr>
              <w:rPr>
                <w:color w:val="000000"/>
                <w:lang w:eastAsia="lv-LV"/>
              </w:rPr>
            </w:pPr>
          </w:p>
        </w:tc>
      </w:tr>
      <w:tr w:rsidR="002D6116" w:rsidRPr="002D6116" w14:paraId="365A056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FC086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ABDB8" w14:textId="77777777" w:rsidR="002D6116" w:rsidRPr="002D6116" w:rsidRDefault="002D6116" w:rsidP="002D6116">
            <w:pPr>
              <w:rPr>
                <w:b/>
                <w:bCs/>
                <w:color w:val="000000"/>
                <w:lang w:eastAsia="lv-LV"/>
              </w:rPr>
            </w:pPr>
            <w:r w:rsidRPr="002D6116">
              <w:t xml:space="preserve">Jaudasslēdža un zemētājslēdža savstarpējā bloķēšana/ </w:t>
            </w:r>
            <w:r w:rsidRPr="002D6116">
              <w:rPr>
                <w:lang w:val="en-GB"/>
              </w:rPr>
              <w:t>Interlocking between circuit – breaker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03AD0A13"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06820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ABA93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87D097" w14:textId="77777777" w:rsidR="002D6116" w:rsidRPr="002D6116" w:rsidRDefault="002D6116" w:rsidP="002D6116">
            <w:pPr>
              <w:rPr>
                <w:color w:val="000000"/>
                <w:lang w:eastAsia="lv-LV"/>
              </w:rPr>
            </w:pPr>
          </w:p>
        </w:tc>
      </w:tr>
      <w:tr w:rsidR="002D6116" w:rsidRPr="002D6116" w14:paraId="2247067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8D098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B2FE65" w14:textId="5C4AC0FA" w:rsidR="002D6116" w:rsidRPr="002D6116" w:rsidRDefault="002D6116" w:rsidP="002D6116">
            <w:pPr>
              <w:rPr>
                <w:b/>
                <w:bCs/>
                <w:color w:val="000000"/>
                <w:lang w:eastAsia="lv-LV"/>
              </w:rPr>
            </w:pPr>
            <w:r w:rsidRPr="002D6116">
              <w:t>Sprieguma esamības kontroles sistēma visiem pievienojumiem ar integrētu signālreleju (signālkontaktiem informācijas padošanai uz aizsardzības releju) atbilstoši standartam IEC-61243-5</w:t>
            </w:r>
            <w:r w:rsidR="00A12AEC">
              <w:t xml:space="preserve"> </w:t>
            </w:r>
            <w:r w:rsidR="00A12AEC" w:rsidRPr="00A12AEC">
              <w:t xml:space="preserve">vai ekvivalents </w:t>
            </w:r>
            <w:r w:rsidRPr="002D6116">
              <w:t>/ Voltage detection system according IEC 61243-5</w:t>
            </w:r>
            <w:r w:rsidR="00A12AEC">
              <w:t xml:space="preserve"> </w:t>
            </w:r>
            <w:r w:rsidR="00A12AEC" w:rsidRPr="00A12AEC">
              <w:t>or equivalent</w:t>
            </w:r>
            <w:r w:rsidRPr="002D6116">
              <w:t xml:space="preserve"> for all feeders with integrated signal relays (signal contacts for sending signal to protection relay)</w:t>
            </w:r>
          </w:p>
        </w:tc>
        <w:tc>
          <w:tcPr>
            <w:tcW w:w="0" w:type="auto"/>
            <w:tcBorders>
              <w:top w:val="single" w:sz="4" w:space="0" w:color="auto"/>
              <w:left w:val="nil"/>
              <w:bottom w:val="single" w:sz="4" w:space="0" w:color="auto"/>
              <w:right w:val="single" w:sz="4" w:space="0" w:color="auto"/>
            </w:tcBorders>
            <w:shd w:val="clear" w:color="auto" w:fill="auto"/>
            <w:vAlign w:val="center"/>
          </w:tcPr>
          <w:p w14:paraId="7CD642AD"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2C8ECD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32057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0768A9" w14:textId="77777777" w:rsidR="002D6116" w:rsidRPr="002D6116" w:rsidRDefault="002D6116" w:rsidP="002D6116">
            <w:pPr>
              <w:rPr>
                <w:color w:val="000000"/>
                <w:lang w:eastAsia="lv-LV"/>
              </w:rPr>
            </w:pPr>
          </w:p>
        </w:tc>
      </w:tr>
      <w:tr w:rsidR="002D6116" w:rsidRPr="002D6116" w14:paraId="398542A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CFF2B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F87D6" w14:textId="77777777" w:rsidR="002D6116" w:rsidRPr="002D6116" w:rsidRDefault="002D6116" w:rsidP="002D6116">
            <w:pPr>
              <w:rPr>
                <w:b/>
                <w:bCs/>
                <w:color w:val="000000"/>
                <w:lang w:eastAsia="lv-LV"/>
              </w:rPr>
            </w:pPr>
            <w:r w:rsidRPr="002D6116">
              <w:t xml:space="preserve">Ar mazautomātu katram kamerā esošajam aprīkojuma veidam/ </w:t>
            </w:r>
            <w:r w:rsidRPr="002D6116">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582AF468"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2EF278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CD2A0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D25EA1" w14:textId="77777777" w:rsidR="002D6116" w:rsidRPr="002D6116" w:rsidRDefault="002D6116" w:rsidP="002D6116">
            <w:pPr>
              <w:rPr>
                <w:color w:val="000000"/>
                <w:lang w:eastAsia="lv-LV"/>
              </w:rPr>
            </w:pPr>
          </w:p>
        </w:tc>
      </w:tr>
      <w:tr w:rsidR="002D6116" w:rsidRPr="002D6116" w14:paraId="09F5DF3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A8D0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E1449F" w14:textId="77777777" w:rsidR="002D6116" w:rsidRPr="002D6116" w:rsidRDefault="002D6116" w:rsidP="002D6116">
            <w:pPr>
              <w:rPr>
                <w:b/>
                <w:bCs/>
                <w:color w:val="000000"/>
                <w:lang w:eastAsia="lv-LV"/>
              </w:rPr>
            </w:pPr>
            <w:r w:rsidRPr="002D6116">
              <w:t xml:space="preserve">Pirms piegādes jāizveido visi savienojumi starp spriegummaiņiem un strāvmaiņiem, spaiļu blokiem, jaudasslēdžiem, relejaizsardzību un citām iekārtām, kas atrodas kamerā/ </w:t>
            </w:r>
            <w:r w:rsidRPr="002D6116">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611263F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9931E7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051D4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417A19" w14:textId="77777777" w:rsidR="002D6116" w:rsidRPr="002D6116" w:rsidRDefault="002D6116" w:rsidP="002D6116">
            <w:pPr>
              <w:rPr>
                <w:color w:val="000000"/>
                <w:lang w:eastAsia="lv-LV"/>
              </w:rPr>
            </w:pPr>
          </w:p>
        </w:tc>
      </w:tr>
      <w:tr w:rsidR="002D6116" w:rsidRPr="002D6116" w14:paraId="130DE6C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81C59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85B53A" w14:textId="77777777" w:rsidR="002D6116" w:rsidRPr="002D6116" w:rsidRDefault="002D6116" w:rsidP="002D6116">
            <w:pPr>
              <w:rPr>
                <w:b/>
                <w:bCs/>
                <w:color w:val="000000"/>
                <w:lang w:eastAsia="lv-LV"/>
              </w:rPr>
            </w:pPr>
            <w:r w:rsidRPr="002D6116">
              <w:rPr>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55865294"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D1ACFC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A2FC1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ADA133" w14:textId="77777777" w:rsidR="002D6116" w:rsidRPr="002D6116" w:rsidRDefault="002D6116" w:rsidP="002D6116">
            <w:pPr>
              <w:rPr>
                <w:color w:val="000000"/>
                <w:lang w:eastAsia="lv-LV"/>
              </w:rPr>
            </w:pPr>
          </w:p>
        </w:tc>
      </w:tr>
      <w:tr w:rsidR="002D6116" w:rsidRPr="002D6116" w14:paraId="55D10C4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5A9A6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18FC0" w14:textId="77777777" w:rsidR="002D6116" w:rsidRPr="002D6116" w:rsidRDefault="002D6116" w:rsidP="002D6116">
            <w:pPr>
              <w:rPr>
                <w:b/>
                <w:bCs/>
                <w:color w:val="000000"/>
                <w:lang w:eastAsia="lv-LV"/>
              </w:rPr>
            </w:pPr>
            <w:r w:rsidRPr="002D6116">
              <w:t xml:space="preserve">Viegli noņemams kabeļu nodalījuma vāks. Katra nodalījuma vāku var noņemt atsevišķi/ </w:t>
            </w:r>
            <w:r w:rsidRPr="002D6116">
              <w:rPr>
                <w:lang w:val="en-GB"/>
              </w:rPr>
              <w:t>Easy dismountable cable compartment cover. Each compartment cover can be removed individually</w:t>
            </w:r>
          </w:p>
        </w:tc>
        <w:tc>
          <w:tcPr>
            <w:tcW w:w="0" w:type="auto"/>
            <w:tcBorders>
              <w:top w:val="single" w:sz="4" w:space="0" w:color="auto"/>
              <w:left w:val="nil"/>
              <w:bottom w:val="single" w:sz="4" w:space="0" w:color="auto"/>
              <w:right w:val="single" w:sz="4" w:space="0" w:color="auto"/>
            </w:tcBorders>
            <w:shd w:val="clear" w:color="auto" w:fill="auto"/>
            <w:vAlign w:val="center"/>
          </w:tcPr>
          <w:p w14:paraId="2D546CAD"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AD9FDF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F0D3C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F889F3" w14:textId="77777777" w:rsidR="002D6116" w:rsidRPr="002D6116" w:rsidRDefault="002D6116" w:rsidP="002D6116">
            <w:pPr>
              <w:rPr>
                <w:color w:val="000000"/>
                <w:lang w:eastAsia="lv-LV"/>
              </w:rPr>
            </w:pPr>
          </w:p>
        </w:tc>
      </w:tr>
      <w:tr w:rsidR="002D6116" w:rsidRPr="002D6116" w14:paraId="13788DA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0502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9F3AD7" w14:textId="77777777" w:rsidR="002D6116" w:rsidRPr="002D6116" w:rsidRDefault="002D6116" w:rsidP="002D6116">
            <w:pPr>
              <w:rPr>
                <w:b/>
                <w:bCs/>
                <w:color w:val="000000"/>
                <w:lang w:eastAsia="lv-LV"/>
              </w:rPr>
            </w:pPr>
            <w:r w:rsidRPr="002D6116">
              <w:t>Jaudasslēdžu, atdalītāju un zemtājslēdžu mnemoniskās shēmas uz slēgiekārtas/ Mimic diagrams, for circuit-breakers, switch-disconnections, earthing switches on the switchgear</w:t>
            </w:r>
          </w:p>
        </w:tc>
        <w:tc>
          <w:tcPr>
            <w:tcW w:w="0" w:type="auto"/>
            <w:tcBorders>
              <w:top w:val="single" w:sz="4" w:space="0" w:color="auto"/>
              <w:left w:val="nil"/>
              <w:bottom w:val="single" w:sz="4" w:space="0" w:color="auto"/>
              <w:right w:val="single" w:sz="4" w:space="0" w:color="auto"/>
            </w:tcBorders>
            <w:shd w:val="clear" w:color="auto" w:fill="auto"/>
          </w:tcPr>
          <w:p w14:paraId="48A101B4" w14:textId="77777777" w:rsidR="002D6116" w:rsidRPr="002D6116" w:rsidRDefault="002D6116" w:rsidP="002D6116">
            <w:pPr>
              <w:rPr>
                <w:color w:val="000000"/>
                <w:lang w:eastAsia="lv-LV"/>
              </w:rPr>
            </w:pPr>
            <w:r w:rsidRPr="002D6116">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63CB27B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BE67D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A2D2AA" w14:textId="77777777" w:rsidR="002D6116" w:rsidRPr="002D6116" w:rsidRDefault="002D6116" w:rsidP="002D6116">
            <w:pPr>
              <w:rPr>
                <w:color w:val="000000"/>
                <w:lang w:eastAsia="lv-LV"/>
              </w:rPr>
            </w:pPr>
          </w:p>
        </w:tc>
      </w:tr>
      <w:tr w:rsidR="002D6116" w:rsidRPr="002D6116" w14:paraId="6526452D"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DE83CE" w14:textId="77777777" w:rsidR="002D6116" w:rsidRPr="002D6116" w:rsidRDefault="002D6116" w:rsidP="002D6116">
            <w:pPr>
              <w:rPr>
                <w:b/>
                <w:bCs/>
                <w:color w:val="000000"/>
                <w:lang w:eastAsia="lv-LV"/>
              </w:rPr>
            </w:pPr>
            <w:r w:rsidRPr="002D6116">
              <w:rPr>
                <w:b/>
                <w:bCs/>
                <w:color w:val="000000"/>
                <w:lang w:eastAsia="lv-LV"/>
              </w:rPr>
              <w:t>Tiešais kabeļa pievienojuma modulis, K/</w:t>
            </w:r>
          </w:p>
          <w:p w14:paraId="7D73244A" w14:textId="77777777" w:rsidR="002D6116" w:rsidRPr="002D6116" w:rsidRDefault="002D6116" w:rsidP="002D6116">
            <w:pPr>
              <w:rPr>
                <w:color w:val="000000"/>
                <w:lang w:eastAsia="lv-LV"/>
              </w:rPr>
            </w:pPr>
            <w:r w:rsidRPr="002D6116">
              <w:rPr>
                <w:b/>
                <w:bCs/>
                <w:color w:val="000000"/>
                <w:lang w:eastAsia="lv-LV"/>
              </w:rPr>
              <w:t>Direct cable connection module, 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5441C6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02561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1AD6C73" w14:textId="77777777" w:rsidR="002D6116" w:rsidRPr="002D6116" w:rsidRDefault="002D6116" w:rsidP="002D6116">
            <w:pPr>
              <w:rPr>
                <w:color w:val="000000"/>
                <w:lang w:eastAsia="lv-LV"/>
              </w:rPr>
            </w:pPr>
          </w:p>
        </w:tc>
      </w:tr>
      <w:tr w:rsidR="002D6116" w:rsidRPr="002D6116" w14:paraId="6A1A802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38C18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59E15"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6E4207"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25E7DB7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DA29C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82C709" w14:textId="77777777" w:rsidR="002D6116" w:rsidRPr="002D6116" w:rsidRDefault="002D6116" w:rsidP="002D6116">
            <w:pPr>
              <w:rPr>
                <w:color w:val="000000"/>
                <w:lang w:eastAsia="lv-LV"/>
              </w:rPr>
            </w:pPr>
          </w:p>
        </w:tc>
      </w:tr>
      <w:tr w:rsidR="002D6116" w:rsidRPr="002D6116" w14:paraId="32FAB6D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B2665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0D67E7" w14:textId="77777777" w:rsidR="002D6116" w:rsidRPr="002D6116" w:rsidRDefault="002D6116" w:rsidP="002D6116">
            <w:pPr>
              <w:rPr>
                <w:b/>
                <w:bCs/>
                <w:color w:val="000000"/>
                <w:lang w:eastAsia="lv-LV"/>
              </w:rPr>
            </w:pPr>
            <w:r w:rsidRPr="002D6116">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3558079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D293E9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53334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E2C70A" w14:textId="77777777" w:rsidR="002D6116" w:rsidRPr="002D6116" w:rsidRDefault="002D6116" w:rsidP="002D6116">
            <w:pPr>
              <w:rPr>
                <w:color w:val="000000"/>
                <w:lang w:eastAsia="lv-LV"/>
              </w:rPr>
            </w:pPr>
          </w:p>
        </w:tc>
      </w:tr>
      <w:tr w:rsidR="002D6116" w:rsidRPr="002D6116" w14:paraId="484A8A2E"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44DEF2" w14:textId="77777777" w:rsidR="002D6116" w:rsidRPr="002D6116" w:rsidRDefault="002D6116" w:rsidP="002D6116">
            <w:pPr>
              <w:rPr>
                <w:b/>
                <w:bCs/>
                <w:color w:val="000000"/>
                <w:lang w:eastAsia="lv-LV"/>
              </w:rPr>
            </w:pPr>
            <w:r w:rsidRPr="002D6116">
              <w:rPr>
                <w:b/>
                <w:bCs/>
                <w:color w:val="000000"/>
                <w:lang w:eastAsia="lv-LV"/>
              </w:rPr>
              <w:t>Kabeļa pievienojuma modulis ar trīspozīciju atdalītājslēdzi , C/</w:t>
            </w:r>
          </w:p>
          <w:p w14:paraId="0829D464" w14:textId="77777777" w:rsidR="002D6116" w:rsidRPr="002D6116" w:rsidRDefault="002D6116" w:rsidP="002D6116">
            <w:pPr>
              <w:rPr>
                <w:color w:val="000000"/>
                <w:lang w:eastAsia="lv-LV"/>
              </w:rPr>
            </w:pPr>
            <w:r w:rsidRPr="002D6116">
              <w:rPr>
                <w:b/>
                <w:bCs/>
                <w:color w:val="000000"/>
                <w:lang w:eastAsia="lv-LV"/>
              </w:rPr>
              <w:t>Cable connection module with three position switch-disconnector, 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C5B81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33902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2D6362" w14:textId="77777777" w:rsidR="002D6116" w:rsidRPr="002D6116" w:rsidRDefault="002D6116" w:rsidP="002D6116">
            <w:pPr>
              <w:rPr>
                <w:color w:val="000000"/>
                <w:lang w:eastAsia="lv-LV"/>
              </w:rPr>
            </w:pPr>
          </w:p>
        </w:tc>
      </w:tr>
      <w:tr w:rsidR="002D6116" w:rsidRPr="002D6116" w14:paraId="3BC63D0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3EFE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379863"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DDC03E"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B24DFC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AA3D5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004791" w14:textId="77777777" w:rsidR="002D6116" w:rsidRPr="002D6116" w:rsidRDefault="002D6116" w:rsidP="002D6116">
            <w:pPr>
              <w:rPr>
                <w:color w:val="000000"/>
                <w:lang w:eastAsia="lv-LV"/>
              </w:rPr>
            </w:pPr>
          </w:p>
        </w:tc>
      </w:tr>
      <w:tr w:rsidR="002D6116" w:rsidRPr="002D6116" w14:paraId="6CCB707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0D81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0FB9CF" w14:textId="77777777" w:rsidR="002D6116" w:rsidRPr="002D6116" w:rsidRDefault="002D6116" w:rsidP="002D6116">
            <w:pPr>
              <w:rPr>
                <w:b/>
                <w:bCs/>
                <w:color w:val="000000"/>
                <w:lang w:eastAsia="lv-LV"/>
              </w:rPr>
            </w:pPr>
            <w:r w:rsidRPr="002D6116">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8581BE7" w14:textId="77777777" w:rsidR="002D6116" w:rsidRPr="002D6116" w:rsidRDefault="002D6116" w:rsidP="002D6116">
            <w:pPr>
              <w:rPr>
                <w:color w:val="000000"/>
                <w:lang w:eastAsia="lv-LV"/>
              </w:rPr>
            </w:pPr>
            <w:r w:rsidRPr="002D6116">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673367B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1F195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1B34F5" w14:textId="77777777" w:rsidR="002D6116" w:rsidRPr="002D6116" w:rsidRDefault="002D6116" w:rsidP="002D6116">
            <w:pPr>
              <w:rPr>
                <w:color w:val="000000"/>
                <w:lang w:eastAsia="lv-LV"/>
              </w:rPr>
            </w:pPr>
          </w:p>
        </w:tc>
      </w:tr>
      <w:tr w:rsidR="002D6116" w:rsidRPr="002D6116" w14:paraId="12223D9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A79BA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0AC4CF" w14:textId="77777777" w:rsidR="002D6116" w:rsidRPr="002D6116" w:rsidRDefault="002D6116" w:rsidP="002D6116">
            <w:pPr>
              <w:rPr>
                <w:b/>
                <w:bCs/>
                <w:color w:val="000000"/>
                <w:lang w:eastAsia="lv-LV"/>
              </w:rPr>
            </w:pPr>
            <w:r w:rsidRPr="002D6116">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182D181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500CFA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2A986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256862" w14:textId="77777777" w:rsidR="002D6116" w:rsidRPr="002D6116" w:rsidRDefault="002D6116" w:rsidP="002D6116">
            <w:pPr>
              <w:rPr>
                <w:color w:val="000000"/>
                <w:lang w:eastAsia="lv-LV"/>
              </w:rPr>
            </w:pPr>
          </w:p>
        </w:tc>
      </w:tr>
      <w:tr w:rsidR="002D6116" w:rsidRPr="002D6116" w14:paraId="0F9B326E"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A16FF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524E92" w14:textId="77777777" w:rsidR="002D6116" w:rsidRPr="002D6116" w:rsidRDefault="002D6116" w:rsidP="002D6116">
            <w:pPr>
              <w:rPr>
                <w:bCs/>
                <w:color w:val="000000"/>
                <w:lang w:eastAsia="lv-LV"/>
              </w:rPr>
            </w:pPr>
            <w:r w:rsidRPr="002D6116">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9D151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3E522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E3146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692FA5A" w14:textId="77777777" w:rsidR="002D6116" w:rsidRPr="002D6116" w:rsidRDefault="002D6116" w:rsidP="002D6116">
            <w:pPr>
              <w:rPr>
                <w:color w:val="000000"/>
                <w:lang w:eastAsia="lv-LV"/>
              </w:rPr>
            </w:pPr>
          </w:p>
        </w:tc>
      </w:tr>
      <w:tr w:rsidR="002D6116" w:rsidRPr="002D6116" w14:paraId="6CC1F19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A505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1A1F01" w14:textId="77777777" w:rsidR="002D6116" w:rsidRPr="002D6116" w:rsidRDefault="002D6116" w:rsidP="002D6116">
            <w:pPr>
              <w:rPr>
                <w:bCs/>
                <w:color w:val="000000"/>
                <w:lang w:eastAsia="lv-LV"/>
              </w:rPr>
            </w:pPr>
            <w:r w:rsidRPr="002D6116">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6424690A"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63DE924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9D977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C96203" w14:textId="77777777" w:rsidR="002D6116" w:rsidRPr="002D6116" w:rsidRDefault="002D6116" w:rsidP="002D6116">
            <w:pPr>
              <w:rPr>
                <w:color w:val="000000"/>
                <w:lang w:eastAsia="lv-LV"/>
              </w:rPr>
            </w:pPr>
          </w:p>
        </w:tc>
      </w:tr>
      <w:tr w:rsidR="002D6116" w:rsidRPr="002D6116" w14:paraId="17487F1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5D37D7"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43028" w14:textId="77777777" w:rsidR="002D6116" w:rsidRPr="002D6116" w:rsidRDefault="002D6116" w:rsidP="002D6116">
            <w:pPr>
              <w:rPr>
                <w:bCs/>
                <w:color w:val="000000"/>
                <w:lang w:eastAsia="lv-LV"/>
              </w:rPr>
            </w:pPr>
            <w:r w:rsidRPr="002D6116">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332874CE" w14:textId="77777777" w:rsidR="002D6116" w:rsidRPr="002D6116" w:rsidRDefault="002D6116" w:rsidP="002D6116">
            <w:pPr>
              <w:rPr>
                <w:color w:val="000000"/>
                <w:lang w:eastAsia="lv-LV"/>
              </w:rPr>
            </w:pPr>
            <w:r w:rsidRPr="002D6116">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215C97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DFCBA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93A5B3" w14:textId="77777777" w:rsidR="002D6116" w:rsidRPr="002D6116" w:rsidRDefault="002D6116" w:rsidP="002D6116">
            <w:pPr>
              <w:rPr>
                <w:color w:val="000000"/>
                <w:lang w:eastAsia="lv-LV"/>
              </w:rPr>
            </w:pPr>
          </w:p>
        </w:tc>
      </w:tr>
      <w:tr w:rsidR="002D6116" w:rsidRPr="002D6116" w14:paraId="2672033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3FB479"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FB651E" w14:textId="77777777" w:rsidR="002D6116" w:rsidRPr="002D6116" w:rsidRDefault="002D6116" w:rsidP="002D6116">
            <w:pPr>
              <w:rPr>
                <w:bCs/>
                <w:color w:val="000000"/>
                <w:lang w:eastAsia="lv-LV"/>
              </w:rPr>
            </w:pPr>
            <w:r w:rsidRPr="002D6116">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4062FD99" w14:textId="77777777" w:rsidR="002D6116" w:rsidRPr="002D6116" w:rsidRDefault="002D6116" w:rsidP="002D6116">
            <w:pPr>
              <w:rPr>
                <w:color w:val="000000"/>
                <w:lang w:eastAsia="lv-LV"/>
              </w:rPr>
            </w:pPr>
            <w:r w:rsidRPr="002D6116">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30A7BE4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3BB8F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345372" w14:textId="77777777" w:rsidR="002D6116" w:rsidRPr="002D6116" w:rsidRDefault="002D6116" w:rsidP="002D6116">
            <w:pPr>
              <w:rPr>
                <w:color w:val="000000"/>
                <w:lang w:eastAsia="lv-LV"/>
              </w:rPr>
            </w:pPr>
          </w:p>
        </w:tc>
      </w:tr>
      <w:tr w:rsidR="002D6116" w:rsidRPr="002D6116" w14:paraId="4CBD54A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F26E2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7F2AE" w14:textId="77777777" w:rsidR="002D6116" w:rsidRPr="002D6116" w:rsidRDefault="002D6116" w:rsidP="002D6116">
            <w:pPr>
              <w:rPr>
                <w:bCs/>
                <w:color w:val="000000"/>
                <w:lang w:eastAsia="lv-LV"/>
              </w:rPr>
            </w:pPr>
            <w:r w:rsidRPr="002D6116">
              <w:rPr>
                <w:bCs/>
                <w:color w:val="000000"/>
                <w:lang w:eastAsia="lv-LV"/>
              </w:rPr>
              <w:t>Zemes īsslēguma strāva/ Earth faul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5A5DF71" w14:textId="77777777" w:rsidR="002D6116" w:rsidRPr="002D6116" w:rsidRDefault="002D6116" w:rsidP="002D6116">
            <w:pPr>
              <w:rPr>
                <w:color w:val="000000"/>
                <w:lang w:eastAsia="lv-LV"/>
              </w:rPr>
            </w:pPr>
            <w:r w:rsidRPr="002D6116">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5779D0E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5052D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86AD90" w14:textId="77777777" w:rsidR="002D6116" w:rsidRPr="002D6116" w:rsidRDefault="002D6116" w:rsidP="002D6116">
            <w:pPr>
              <w:rPr>
                <w:color w:val="000000"/>
                <w:lang w:eastAsia="lv-LV"/>
              </w:rPr>
            </w:pPr>
          </w:p>
        </w:tc>
      </w:tr>
      <w:tr w:rsidR="002D6116" w:rsidRPr="002D6116" w14:paraId="2A1989E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64DD90"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4A9D1"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00437BDD" w14:textId="77777777" w:rsidR="002D6116" w:rsidRPr="002D6116" w:rsidRDefault="002D6116" w:rsidP="002D6116">
            <w:pPr>
              <w:rPr>
                <w:color w:val="000000"/>
                <w:lang w:eastAsia="lv-LV"/>
              </w:rPr>
            </w:pPr>
            <w:r w:rsidRPr="002D6116">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37F384F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40834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F8D53F" w14:textId="77777777" w:rsidR="002D6116" w:rsidRPr="002D6116" w:rsidRDefault="002D6116" w:rsidP="002D6116">
            <w:pPr>
              <w:rPr>
                <w:color w:val="000000"/>
                <w:lang w:eastAsia="lv-LV"/>
              </w:rPr>
            </w:pPr>
          </w:p>
        </w:tc>
      </w:tr>
      <w:tr w:rsidR="002D6116" w:rsidRPr="002D6116" w14:paraId="246C055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CD6A92"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7E2739"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9B39AC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A45EC2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80A96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EF67C0" w14:textId="77777777" w:rsidR="002D6116" w:rsidRPr="002D6116" w:rsidRDefault="002D6116" w:rsidP="002D6116">
            <w:pPr>
              <w:rPr>
                <w:color w:val="000000"/>
                <w:lang w:eastAsia="lv-LV"/>
              </w:rPr>
            </w:pPr>
          </w:p>
        </w:tc>
      </w:tr>
      <w:tr w:rsidR="002D6116" w:rsidRPr="002D6116" w14:paraId="22485C2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5DD94"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E26416"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5C267A5B" w14:textId="77777777" w:rsidR="002D6116" w:rsidRPr="002D6116" w:rsidRDefault="002D6116" w:rsidP="002D6116">
            <w:pPr>
              <w:rPr>
                <w:color w:val="000000"/>
                <w:lang w:eastAsia="lv-LV"/>
              </w:rPr>
            </w:pPr>
            <w:r w:rsidRPr="002D6116">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4B30D12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D45B5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C1362E" w14:textId="77777777" w:rsidR="002D6116" w:rsidRPr="002D6116" w:rsidRDefault="002D6116" w:rsidP="002D6116">
            <w:pPr>
              <w:rPr>
                <w:color w:val="000000"/>
                <w:lang w:eastAsia="lv-LV"/>
              </w:rPr>
            </w:pPr>
          </w:p>
        </w:tc>
      </w:tr>
      <w:tr w:rsidR="002D6116" w:rsidRPr="002D6116" w14:paraId="62A0E75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04FF8A"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CC3F20"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D9EA157"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29A063F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27E10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EFE13E" w14:textId="77777777" w:rsidR="002D6116" w:rsidRPr="002D6116" w:rsidRDefault="002D6116" w:rsidP="002D6116">
            <w:pPr>
              <w:rPr>
                <w:color w:val="000000"/>
                <w:lang w:eastAsia="lv-LV"/>
              </w:rPr>
            </w:pPr>
          </w:p>
        </w:tc>
      </w:tr>
      <w:tr w:rsidR="002D6116" w:rsidRPr="002D6116" w14:paraId="1F1466E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8741C"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EB3F25" w14:textId="77777777" w:rsidR="002D6116" w:rsidRPr="002D6116" w:rsidRDefault="002D6116" w:rsidP="002D6116">
            <w:pPr>
              <w:rPr>
                <w:bCs/>
                <w:color w:val="000000"/>
                <w:lang w:eastAsia="lv-LV"/>
              </w:rPr>
            </w:pPr>
            <w:r w:rsidRPr="002D6116">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6E25AA4" w14:textId="77777777" w:rsidR="002D6116" w:rsidRPr="002D6116" w:rsidRDefault="002D6116" w:rsidP="002D6116">
            <w:pPr>
              <w:rPr>
                <w:color w:val="000000"/>
                <w:lang w:eastAsia="lv-LV"/>
              </w:rPr>
            </w:pPr>
            <w:r w:rsidRPr="002D6116">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04BC042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F7CC9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71A6B0" w14:textId="77777777" w:rsidR="002D6116" w:rsidRPr="002D6116" w:rsidRDefault="002D6116" w:rsidP="002D6116">
            <w:pPr>
              <w:rPr>
                <w:color w:val="000000"/>
                <w:lang w:eastAsia="lv-LV"/>
              </w:rPr>
            </w:pPr>
          </w:p>
        </w:tc>
      </w:tr>
      <w:tr w:rsidR="002D6116" w:rsidRPr="002D6116" w14:paraId="57B22F6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BBC7B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EA7D1E" w14:textId="77777777" w:rsidR="002D6116" w:rsidRPr="002D6116" w:rsidRDefault="002D6116" w:rsidP="002D6116">
            <w:pPr>
              <w:rPr>
                <w:bCs/>
                <w:color w:val="000000"/>
                <w:lang w:eastAsia="lv-LV"/>
              </w:rPr>
            </w:pPr>
            <w:r w:rsidRPr="002D6116">
              <w:rPr>
                <w:bCs/>
                <w:color w:val="000000"/>
                <w:lang w:eastAsia="lv-LV"/>
              </w:rPr>
              <w:t>Bojājuma vietas uzrādītājs ir visiem C moduļiem/ Short circuit indicators for all C modules:</w:t>
            </w:r>
          </w:p>
        </w:tc>
        <w:tc>
          <w:tcPr>
            <w:tcW w:w="0" w:type="auto"/>
            <w:tcBorders>
              <w:top w:val="single" w:sz="4" w:space="0" w:color="auto"/>
              <w:left w:val="nil"/>
              <w:bottom w:val="single" w:sz="4" w:space="0" w:color="auto"/>
              <w:right w:val="single" w:sz="4" w:space="0" w:color="auto"/>
            </w:tcBorders>
            <w:shd w:val="clear" w:color="auto" w:fill="auto"/>
            <w:vAlign w:val="center"/>
          </w:tcPr>
          <w:p w14:paraId="10CED1A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94CA5F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88C3F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D2812B" w14:textId="77777777" w:rsidR="002D6116" w:rsidRPr="002D6116" w:rsidRDefault="002D6116" w:rsidP="002D6116">
            <w:pPr>
              <w:rPr>
                <w:color w:val="000000"/>
                <w:lang w:eastAsia="lv-LV"/>
              </w:rPr>
            </w:pPr>
          </w:p>
        </w:tc>
      </w:tr>
      <w:tr w:rsidR="002D6116" w:rsidRPr="002D6116" w14:paraId="6BBBBAE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D25C8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3E75B" w14:textId="77777777" w:rsidR="002D6116" w:rsidRPr="002D6116" w:rsidRDefault="002D6116" w:rsidP="002D6116">
            <w:pPr>
              <w:rPr>
                <w:bCs/>
                <w:color w:val="000000"/>
                <w:lang w:eastAsia="lv-LV"/>
              </w:rPr>
            </w:pPr>
            <w:r w:rsidRPr="002D6116">
              <w:rPr>
                <w:bCs/>
                <w:color w:val="000000"/>
                <w:lang w:eastAsia="lv-LV"/>
              </w:rPr>
              <w:t>Iebūvēts slēgiekārtas priekšējā panelī/ Must be integrated in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503F58C3"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93D0E5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5C608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F0AA22" w14:textId="77777777" w:rsidR="002D6116" w:rsidRPr="002D6116" w:rsidRDefault="002D6116" w:rsidP="002D6116">
            <w:pPr>
              <w:rPr>
                <w:color w:val="000000"/>
                <w:lang w:eastAsia="lv-LV"/>
              </w:rPr>
            </w:pPr>
          </w:p>
        </w:tc>
      </w:tr>
      <w:tr w:rsidR="002D6116" w:rsidRPr="002D6116" w14:paraId="71F3DF8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F41D6"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D6E82" w14:textId="77777777" w:rsidR="002D6116" w:rsidRPr="002D6116" w:rsidRDefault="002D6116" w:rsidP="002D6116">
            <w:pPr>
              <w:rPr>
                <w:bCs/>
                <w:color w:val="000000"/>
                <w:lang w:eastAsia="lv-LV"/>
              </w:rPr>
            </w:pPr>
            <w:r w:rsidRPr="002D6116">
              <w:rPr>
                <w:bCs/>
                <w:color w:val="000000"/>
                <w:lang w:eastAsia="lv-LV"/>
              </w:rPr>
              <w:t>Ar strāvas indikatoriem un to savienojošiem kabeļiem/ With connection cables and current sensing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0ED53AC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53DD8E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B747F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4FFEEF" w14:textId="77777777" w:rsidR="002D6116" w:rsidRPr="002D6116" w:rsidRDefault="002D6116" w:rsidP="002D6116">
            <w:pPr>
              <w:rPr>
                <w:color w:val="000000"/>
                <w:lang w:eastAsia="lv-LV"/>
              </w:rPr>
            </w:pPr>
          </w:p>
        </w:tc>
      </w:tr>
      <w:tr w:rsidR="002D6116" w:rsidRPr="002D6116" w14:paraId="2C97F4F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2390C"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E34B77" w14:textId="77777777" w:rsidR="002D6116" w:rsidRPr="002D6116" w:rsidRDefault="002D6116" w:rsidP="002D6116">
            <w:pPr>
              <w:rPr>
                <w:bCs/>
                <w:color w:val="000000"/>
                <w:lang w:eastAsia="lv-LV"/>
              </w:rPr>
            </w:pPr>
            <w:r w:rsidRPr="002D6116">
              <w:rPr>
                <w:bCs/>
                <w:color w:val="000000"/>
                <w:lang w:eastAsia="lv-LV"/>
              </w:rPr>
              <w:t>Ar litija jonu bateriju/ With lithium battery</w:t>
            </w:r>
          </w:p>
        </w:tc>
        <w:tc>
          <w:tcPr>
            <w:tcW w:w="0" w:type="auto"/>
            <w:tcBorders>
              <w:top w:val="single" w:sz="4" w:space="0" w:color="auto"/>
              <w:left w:val="nil"/>
              <w:bottom w:val="single" w:sz="4" w:space="0" w:color="auto"/>
              <w:right w:val="single" w:sz="4" w:space="0" w:color="auto"/>
            </w:tcBorders>
            <w:shd w:val="clear" w:color="auto" w:fill="auto"/>
            <w:vAlign w:val="center"/>
          </w:tcPr>
          <w:p w14:paraId="04D2E05D"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8F5F1E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4D110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929CD8" w14:textId="77777777" w:rsidR="002D6116" w:rsidRPr="002D6116" w:rsidRDefault="002D6116" w:rsidP="002D6116">
            <w:pPr>
              <w:rPr>
                <w:color w:val="000000"/>
                <w:lang w:eastAsia="lv-LV"/>
              </w:rPr>
            </w:pPr>
          </w:p>
        </w:tc>
      </w:tr>
      <w:tr w:rsidR="002D6116" w:rsidRPr="002D6116" w14:paraId="465359A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C9FBC"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8D57F" w14:textId="77777777" w:rsidR="002D6116" w:rsidRPr="002D6116" w:rsidRDefault="002D6116" w:rsidP="002D6116">
            <w:pPr>
              <w:rPr>
                <w:bCs/>
                <w:color w:val="000000"/>
                <w:lang w:eastAsia="lv-LV"/>
              </w:rPr>
            </w:pPr>
            <w:r w:rsidRPr="002D6116">
              <w:rPr>
                <w:bCs/>
                <w:color w:val="000000"/>
                <w:lang w:eastAsia="lv-LV"/>
              </w:rPr>
              <w:t>Ar signālreleja kontaktiem/ With trip relay contacts</w:t>
            </w:r>
          </w:p>
        </w:tc>
        <w:tc>
          <w:tcPr>
            <w:tcW w:w="0" w:type="auto"/>
            <w:tcBorders>
              <w:top w:val="single" w:sz="4" w:space="0" w:color="auto"/>
              <w:left w:val="nil"/>
              <w:bottom w:val="single" w:sz="4" w:space="0" w:color="auto"/>
              <w:right w:val="single" w:sz="4" w:space="0" w:color="auto"/>
            </w:tcBorders>
            <w:shd w:val="clear" w:color="auto" w:fill="auto"/>
            <w:vAlign w:val="center"/>
          </w:tcPr>
          <w:p w14:paraId="0B13600D"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158906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A8129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DED30C" w14:textId="77777777" w:rsidR="002D6116" w:rsidRPr="002D6116" w:rsidRDefault="002D6116" w:rsidP="002D6116">
            <w:pPr>
              <w:rPr>
                <w:color w:val="000000"/>
                <w:lang w:eastAsia="lv-LV"/>
              </w:rPr>
            </w:pPr>
          </w:p>
        </w:tc>
      </w:tr>
      <w:tr w:rsidR="002D6116" w:rsidRPr="002D6116" w14:paraId="3F5720F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A299C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35AA4" w14:textId="77777777" w:rsidR="002D6116" w:rsidRPr="002D6116" w:rsidRDefault="002D6116" w:rsidP="002D6116">
            <w:pPr>
              <w:rPr>
                <w:bCs/>
                <w:color w:val="000000"/>
                <w:lang w:eastAsia="lv-LV"/>
              </w:rPr>
            </w:pPr>
            <w:r w:rsidRPr="002D6116">
              <w:rPr>
                <w:bCs/>
                <w:color w:val="000000"/>
                <w:lang w:eastAsia="lv-LV"/>
              </w:rPr>
              <w:t>Ar indikācijas atgriešanu sākumstāvoklī pēc sprieguma atjaunošanas/ Voltage reset of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0E90125"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DDD1C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C61B1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08DEC7" w14:textId="77777777" w:rsidR="002D6116" w:rsidRPr="002D6116" w:rsidRDefault="002D6116" w:rsidP="002D6116">
            <w:pPr>
              <w:rPr>
                <w:color w:val="000000"/>
                <w:lang w:eastAsia="lv-LV"/>
              </w:rPr>
            </w:pPr>
          </w:p>
        </w:tc>
      </w:tr>
      <w:tr w:rsidR="002D6116" w:rsidRPr="002D6116" w14:paraId="294761A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908DD"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F5CB4B" w14:textId="77777777" w:rsidR="002D6116" w:rsidRPr="002D6116" w:rsidRDefault="002D6116" w:rsidP="002D6116">
            <w:pPr>
              <w:rPr>
                <w:bCs/>
                <w:color w:val="000000"/>
                <w:lang w:eastAsia="lv-LV"/>
              </w:rPr>
            </w:pPr>
            <w:r w:rsidRPr="002D6116">
              <w:rPr>
                <w:bCs/>
                <w:color w:val="000000"/>
                <w:lang w:eastAsia="lv-LV"/>
              </w:rPr>
              <w:t>Ar iespēju iestatīt indikācijas atgriešanas sākumstāvoklī laiku/ Reset time of the indication,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2184E140" w14:textId="77777777" w:rsidR="002D6116" w:rsidRPr="002D6116" w:rsidRDefault="002D6116" w:rsidP="002D6116">
            <w:pPr>
              <w:rPr>
                <w:color w:val="000000"/>
                <w:lang w:eastAsia="lv-LV"/>
              </w:rPr>
            </w:pPr>
            <w:r w:rsidRPr="002D6116">
              <w:rPr>
                <w:bCs/>
                <w:color w:val="000000"/>
                <w:lang w:eastAsia="lv-LV"/>
              </w:rPr>
              <w:t>4h/8h</w:t>
            </w:r>
          </w:p>
        </w:tc>
        <w:tc>
          <w:tcPr>
            <w:tcW w:w="0" w:type="auto"/>
            <w:tcBorders>
              <w:top w:val="single" w:sz="4" w:space="0" w:color="auto"/>
              <w:left w:val="nil"/>
              <w:bottom w:val="single" w:sz="4" w:space="0" w:color="auto"/>
              <w:right w:val="single" w:sz="4" w:space="0" w:color="auto"/>
            </w:tcBorders>
            <w:shd w:val="clear" w:color="auto" w:fill="auto"/>
            <w:vAlign w:val="center"/>
          </w:tcPr>
          <w:p w14:paraId="01C2286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9483D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93483F" w14:textId="77777777" w:rsidR="002D6116" w:rsidRPr="002D6116" w:rsidRDefault="002D6116" w:rsidP="002D6116">
            <w:pPr>
              <w:rPr>
                <w:color w:val="000000"/>
                <w:lang w:eastAsia="lv-LV"/>
              </w:rPr>
            </w:pPr>
          </w:p>
        </w:tc>
      </w:tr>
      <w:tr w:rsidR="002D6116" w:rsidRPr="002D6116" w14:paraId="54AEF6A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9B8BB"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0A3D9" w14:textId="77777777" w:rsidR="002D6116" w:rsidRPr="002D6116" w:rsidRDefault="002D6116" w:rsidP="002D6116">
            <w:pPr>
              <w:rPr>
                <w:bCs/>
                <w:color w:val="000000"/>
                <w:lang w:eastAsia="lv-LV"/>
              </w:rPr>
            </w:pPr>
            <w:r w:rsidRPr="002D6116">
              <w:rPr>
                <w:bCs/>
                <w:color w:val="000000"/>
                <w:lang w:eastAsia="lv-LV"/>
              </w:rPr>
              <w:t>Regulējama starpfāžu īsslēguma strāvas iedarbes vērtība/ Short circui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4D8A5B00" w14:textId="77777777" w:rsidR="002D6116" w:rsidRPr="002D6116" w:rsidRDefault="002D6116" w:rsidP="002D6116">
            <w:pPr>
              <w:rPr>
                <w:color w:val="000000"/>
                <w:lang w:eastAsia="lv-LV"/>
              </w:rPr>
            </w:pPr>
            <w:r w:rsidRPr="002D6116">
              <w:rPr>
                <w:bCs/>
                <w:color w:val="000000"/>
                <w:lang w:eastAsia="lv-LV"/>
              </w:rPr>
              <w:t>200-1000A</w:t>
            </w:r>
          </w:p>
        </w:tc>
        <w:tc>
          <w:tcPr>
            <w:tcW w:w="0" w:type="auto"/>
            <w:tcBorders>
              <w:top w:val="single" w:sz="4" w:space="0" w:color="auto"/>
              <w:left w:val="nil"/>
              <w:bottom w:val="single" w:sz="4" w:space="0" w:color="auto"/>
              <w:right w:val="single" w:sz="4" w:space="0" w:color="auto"/>
            </w:tcBorders>
            <w:shd w:val="clear" w:color="auto" w:fill="auto"/>
            <w:vAlign w:val="center"/>
          </w:tcPr>
          <w:p w14:paraId="4FD1FE6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1A438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9DB17D" w14:textId="77777777" w:rsidR="002D6116" w:rsidRPr="002D6116" w:rsidRDefault="002D6116" w:rsidP="002D6116">
            <w:pPr>
              <w:rPr>
                <w:color w:val="000000"/>
                <w:lang w:eastAsia="lv-LV"/>
              </w:rPr>
            </w:pPr>
          </w:p>
        </w:tc>
      </w:tr>
      <w:tr w:rsidR="002D6116" w:rsidRPr="002D6116" w14:paraId="5FD6F7E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85FD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0D342" w14:textId="77777777" w:rsidR="002D6116" w:rsidRPr="002D6116" w:rsidRDefault="002D6116" w:rsidP="002D6116">
            <w:pPr>
              <w:rPr>
                <w:bCs/>
                <w:color w:val="000000"/>
                <w:lang w:eastAsia="lv-LV"/>
              </w:rPr>
            </w:pPr>
            <w:r w:rsidRPr="002D6116">
              <w:rPr>
                <w:bCs/>
                <w:color w:val="000000"/>
                <w:lang w:eastAsia="lv-LV"/>
              </w:rPr>
              <w:t>Regulējama zemes īsslēguma strāvas iedarbes vērtība/ Earth faul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087547E6" w14:textId="77777777" w:rsidR="002D6116" w:rsidRPr="002D6116" w:rsidRDefault="002D6116" w:rsidP="002D6116">
            <w:pPr>
              <w:rPr>
                <w:color w:val="000000"/>
                <w:lang w:eastAsia="lv-LV"/>
              </w:rPr>
            </w:pPr>
            <w:r w:rsidRPr="002D6116">
              <w:rPr>
                <w:bCs/>
                <w:color w:val="000000"/>
                <w:lang w:eastAsia="lv-LV"/>
              </w:rPr>
              <w:t>5-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1653E98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32582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6D8D6B" w14:textId="77777777" w:rsidR="002D6116" w:rsidRPr="002D6116" w:rsidRDefault="002D6116" w:rsidP="002D6116">
            <w:pPr>
              <w:rPr>
                <w:color w:val="000000"/>
                <w:lang w:eastAsia="lv-LV"/>
              </w:rPr>
            </w:pPr>
          </w:p>
        </w:tc>
      </w:tr>
      <w:tr w:rsidR="002D6116" w:rsidRPr="002D6116" w14:paraId="602705E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F0E49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EF509" w14:textId="77777777" w:rsidR="002D6116" w:rsidRPr="002D6116" w:rsidRDefault="002D6116" w:rsidP="002D6116">
            <w:pPr>
              <w:rPr>
                <w:b/>
                <w:bCs/>
                <w:color w:val="000000"/>
                <w:lang w:eastAsia="lv-LV"/>
              </w:rPr>
            </w:pPr>
            <w:r w:rsidRPr="002D6116">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798B353B"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C8605E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9D574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2AB322" w14:textId="77777777" w:rsidR="002D6116" w:rsidRPr="002D6116" w:rsidRDefault="002D6116" w:rsidP="002D6116">
            <w:pPr>
              <w:rPr>
                <w:color w:val="000000"/>
                <w:lang w:eastAsia="lv-LV"/>
              </w:rPr>
            </w:pPr>
          </w:p>
        </w:tc>
      </w:tr>
      <w:tr w:rsidR="002D6116" w:rsidRPr="002D6116" w14:paraId="40C1CAF0"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1B4890" w14:textId="77777777" w:rsidR="002D6116" w:rsidRPr="002D6116" w:rsidRDefault="002D6116" w:rsidP="002D6116">
            <w:pPr>
              <w:rPr>
                <w:b/>
                <w:bCs/>
                <w:color w:val="000000"/>
                <w:lang w:eastAsia="lv-LV"/>
              </w:rPr>
            </w:pPr>
            <w:r w:rsidRPr="002D6116">
              <w:rPr>
                <w:b/>
                <w:bCs/>
                <w:color w:val="000000"/>
                <w:lang w:eastAsia="lv-LV"/>
              </w:rPr>
              <w:t>Transformatora pievienojuma modulis ar drošinātāju atdalītājslēdzi , F/</w:t>
            </w:r>
          </w:p>
          <w:p w14:paraId="35BB92A1" w14:textId="77777777" w:rsidR="002D6116" w:rsidRPr="002D6116" w:rsidRDefault="002D6116" w:rsidP="002D6116">
            <w:pPr>
              <w:rPr>
                <w:color w:val="000000"/>
                <w:lang w:eastAsia="lv-LV"/>
              </w:rPr>
            </w:pPr>
            <w:r w:rsidRPr="002D6116">
              <w:rPr>
                <w:b/>
                <w:bCs/>
                <w:color w:val="000000"/>
                <w:lang w:eastAsia="lv-LV"/>
              </w:rPr>
              <w:t>Transformer connection module with fuse-switch-disconnector, F:</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7F50DE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F23CBA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47E8FB" w14:textId="77777777" w:rsidR="002D6116" w:rsidRPr="002D6116" w:rsidRDefault="002D6116" w:rsidP="002D6116">
            <w:pPr>
              <w:rPr>
                <w:color w:val="000000"/>
                <w:lang w:eastAsia="lv-LV"/>
              </w:rPr>
            </w:pPr>
          </w:p>
        </w:tc>
      </w:tr>
      <w:tr w:rsidR="002D6116" w:rsidRPr="002D6116" w14:paraId="01AD9A2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3267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67AF1" w14:textId="77777777" w:rsidR="002D6116" w:rsidRPr="002D6116" w:rsidRDefault="002D6116" w:rsidP="002D6116">
            <w:pPr>
              <w:rPr>
                <w:b/>
                <w:bCs/>
                <w:color w:val="000000"/>
                <w:lang w:eastAsia="lv-LV"/>
              </w:rPr>
            </w:pPr>
            <w:r w:rsidRPr="002D6116">
              <w:rPr>
                <w:lang w:val="en-GB"/>
              </w:rPr>
              <w:t>Pieslēdzamā transformatora maksimālā jauda/ Max power of connected transformer</w:t>
            </w:r>
          </w:p>
        </w:tc>
        <w:tc>
          <w:tcPr>
            <w:tcW w:w="0" w:type="auto"/>
            <w:tcBorders>
              <w:top w:val="single" w:sz="4" w:space="0" w:color="auto"/>
              <w:left w:val="nil"/>
              <w:bottom w:val="single" w:sz="4" w:space="0" w:color="auto"/>
              <w:right w:val="single" w:sz="4" w:space="0" w:color="auto"/>
            </w:tcBorders>
            <w:shd w:val="clear" w:color="auto" w:fill="auto"/>
            <w:vAlign w:val="center"/>
          </w:tcPr>
          <w:p w14:paraId="1A174ABE" w14:textId="77777777" w:rsidR="002D6116" w:rsidRPr="002D6116" w:rsidRDefault="002D6116" w:rsidP="002D6116">
            <w:pPr>
              <w:rPr>
                <w:color w:val="000000"/>
                <w:lang w:eastAsia="lv-LV"/>
              </w:rPr>
            </w:pPr>
            <w:r w:rsidRPr="002D6116">
              <w:rPr>
                <w:color w:val="000000"/>
                <w:lang w:eastAsia="lv-LV"/>
              </w:rPr>
              <w:t>1000kVA</w:t>
            </w:r>
          </w:p>
        </w:tc>
        <w:tc>
          <w:tcPr>
            <w:tcW w:w="0" w:type="auto"/>
            <w:tcBorders>
              <w:top w:val="single" w:sz="4" w:space="0" w:color="auto"/>
              <w:left w:val="nil"/>
              <w:bottom w:val="single" w:sz="4" w:space="0" w:color="auto"/>
              <w:right w:val="single" w:sz="4" w:space="0" w:color="auto"/>
            </w:tcBorders>
            <w:shd w:val="clear" w:color="auto" w:fill="auto"/>
            <w:vAlign w:val="center"/>
          </w:tcPr>
          <w:p w14:paraId="0A9B10A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DB726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C16E33" w14:textId="77777777" w:rsidR="002D6116" w:rsidRPr="002D6116" w:rsidRDefault="002D6116" w:rsidP="002D6116">
            <w:pPr>
              <w:rPr>
                <w:color w:val="000000"/>
                <w:lang w:eastAsia="lv-LV"/>
              </w:rPr>
            </w:pPr>
          </w:p>
        </w:tc>
      </w:tr>
      <w:tr w:rsidR="002D6116" w:rsidRPr="002D6116" w14:paraId="7FD45A7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FECAB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3A971" w14:textId="77777777" w:rsidR="002D6116" w:rsidRPr="002D6116" w:rsidRDefault="002D6116" w:rsidP="002D6116">
            <w:pPr>
              <w:rPr>
                <w:b/>
                <w:bCs/>
                <w:color w:val="000000"/>
                <w:lang w:eastAsia="lv-LV"/>
              </w:rPr>
            </w:pPr>
            <w:r w:rsidRPr="002D6116">
              <w:rPr>
                <w:lang w:val="en-GB"/>
              </w:rPr>
              <w:t>Atdalītājslēdža nominālā strāva/ Rated current of switch-diconne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1F78589A" w14:textId="77777777" w:rsidR="002D6116" w:rsidRPr="002D6116" w:rsidRDefault="002D6116" w:rsidP="002D6116">
            <w:pPr>
              <w:rPr>
                <w:color w:val="000000"/>
                <w:lang w:eastAsia="lv-LV"/>
              </w:rPr>
            </w:pPr>
            <w:r w:rsidRPr="002D6116">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66EBCBD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F88E6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7D3E86" w14:textId="77777777" w:rsidR="002D6116" w:rsidRPr="002D6116" w:rsidRDefault="002D6116" w:rsidP="002D6116">
            <w:pPr>
              <w:rPr>
                <w:color w:val="000000"/>
                <w:lang w:eastAsia="lv-LV"/>
              </w:rPr>
            </w:pPr>
          </w:p>
        </w:tc>
      </w:tr>
      <w:tr w:rsidR="002D6116" w:rsidRPr="002D6116" w14:paraId="7D503BE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9E90F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2D4880" w14:textId="77777777" w:rsidR="002D6116" w:rsidRPr="002D6116" w:rsidRDefault="002D6116" w:rsidP="002D6116">
            <w:pPr>
              <w:rPr>
                <w:b/>
                <w:bCs/>
                <w:color w:val="000000"/>
                <w:lang w:eastAsia="lv-LV"/>
              </w:rPr>
            </w:pPr>
            <w:r w:rsidRPr="002D6116">
              <w:rPr>
                <w:lang w:val="en-GB"/>
              </w:rPr>
              <w:t>Ieslēgšanas-atslēgšanas mehānisko ciklu skaits/ Number of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1A432361" w14:textId="77777777" w:rsidR="002D6116" w:rsidRPr="002D6116" w:rsidRDefault="002D6116" w:rsidP="002D6116">
            <w:pPr>
              <w:rPr>
                <w:color w:val="000000"/>
                <w:lang w:eastAsia="lv-LV"/>
              </w:rPr>
            </w:pPr>
            <w:r w:rsidRPr="002D6116">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1CB101A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992D1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63F239" w14:textId="77777777" w:rsidR="002D6116" w:rsidRPr="002D6116" w:rsidRDefault="002D6116" w:rsidP="002D6116">
            <w:pPr>
              <w:rPr>
                <w:color w:val="000000"/>
                <w:lang w:eastAsia="lv-LV"/>
              </w:rPr>
            </w:pPr>
          </w:p>
        </w:tc>
      </w:tr>
      <w:tr w:rsidR="002D6116" w:rsidRPr="002D6116" w14:paraId="61F0A3A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1662B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D69619" w14:textId="77777777" w:rsidR="002D6116" w:rsidRPr="002D6116" w:rsidRDefault="002D6116" w:rsidP="002D6116">
            <w:pPr>
              <w:rPr>
                <w:b/>
                <w:bCs/>
                <w:color w:val="000000"/>
                <w:lang w:eastAsia="lv-LV"/>
              </w:rPr>
            </w:pPr>
            <w:r w:rsidRPr="002D6116">
              <w:rPr>
                <w:lang w:val="en-GB"/>
              </w:rPr>
              <w:t>Atdalītājslēdža stāvokļa blokkontakti un atslēgšanas spole transformatora temperatūras aizsardzībai/ Auxiliary contacts and trip coil for transformer thermal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E4901B8" w14:textId="77777777" w:rsidR="002D6116" w:rsidRPr="002D6116" w:rsidRDefault="002D6116" w:rsidP="002D6116">
            <w:pPr>
              <w:rPr>
                <w:color w:val="000000"/>
                <w:lang w:eastAsia="lv-LV"/>
              </w:rPr>
            </w:pPr>
            <w:r w:rsidRPr="002D6116">
              <w:rPr>
                <w:color w:val="000000"/>
                <w:lang w:eastAsia="lv-LV"/>
              </w:rPr>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71D3B20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60B91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AA64FA" w14:textId="77777777" w:rsidR="002D6116" w:rsidRPr="002D6116" w:rsidRDefault="002D6116" w:rsidP="002D6116">
            <w:pPr>
              <w:rPr>
                <w:color w:val="000000"/>
                <w:lang w:eastAsia="lv-LV"/>
              </w:rPr>
            </w:pPr>
          </w:p>
        </w:tc>
      </w:tr>
      <w:tr w:rsidR="002D6116" w:rsidRPr="002D6116" w14:paraId="3E7E5E7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C45AB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DA39FC"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EF684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7FCBF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BFFB8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2214A2" w14:textId="77777777" w:rsidR="002D6116" w:rsidRPr="002D6116" w:rsidRDefault="002D6116" w:rsidP="002D6116">
            <w:pPr>
              <w:rPr>
                <w:color w:val="000000"/>
                <w:lang w:eastAsia="lv-LV"/>
              </w:rPr>
            </w:pPr>
          </w:p>
        </w:tc>
      </w:tr>
      <w:tr w:rsidR="002D6116" w:rsidRPr="002D6116" w14:paraId="56CBFE7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FB16B6"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2F3ED"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5747A3B" w14:textId="77777777" w:rsidR="002D6116" w:rsidRPr="002D6116" w:rsidRDefault="002D6116" w:rsidP="002D6116">
            <w:pPr>
              <w:rPr>
                <w:color w:val="000000"/>
                <w:lang w:eastAsia="lv-LV"/>
              </w:rPr>
            </w:pPr>
            <w:r w:rsidRPr="002D6116">
              <w:rPr>
                <w:color w:val="000000"/>
                <w:lang w:eastAsia="lv-LV"/>
              </w:rPr>
              <w:t>5kA</w:t>
            </w:r>
          </w:p>
        </w:tc>
        <w:tc>
          <w:tcPr>
            <w:tcW w:w="0" w:type="auto"/>
            <w:tcBorders>
              <w:top w:val="single" w:sz="4" w:space="0" w:color="auto"/>
              <w:left w:val="nil"/>
              <w:bottom w:val="single" w:sz="4" w:space="0" w:color="auto"/>
              <w:right w:val="single" w:sz="4" w:space="0" w:color="auto"/>
            </w:tcBorders>
            <w:shd w:val="clear" w:color="auto" w:fill="auto"/>
            <w:vAlign w:val="center"/>
          </w:tcPr>
          <w:p w14:paraId="6081E69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7777A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3560B5" w14:textId="77777777" w:rsidR="002D6116" w:rsidRPr="002D6116" w:rsidRDefault="002D6116" w:rsidP="002D6116">
            <w:pPr>
              <w:rPr>
                <w:color w:val="000000"/>
                <w:lang w:eastAsia="lv-LV"/>
              </w:rPr>
            </w:pPr>
          </w:p>
        </w:tc>
      </w:tr>
      <w:tr w:rsidR="002D6116" w:rsidRPr="002D6116" w14:paraId="4F45BF7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DAE56"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5FF4C" w14:textId="77777777" w:rsidR="002D6116" w:rsidRPr="002D6116" w:rsidRDefault="002D6116" w:rsidP="002D6116">
            <w:pPr>
              <w:rPr>
                <w:bCs/>
                <w:color w:val="000000"/>
                <w:lang w:eastAsia="lv-LV"/>
              </w:rPr>
            </w:pPr>
            <w:r w:rsidRPr="002D6116">
              <w:rPr>
                <w:lang w:val="en-GB"/>
              </w:rPr>
              <w:t xml:space="preserve">Nominālā īslaicīgi pieļaujamā strāva, 1s/ </w:t>
            </w:r>
            <w:r w:rsidRPr="002D6116">
              <w:rPr>
                <w:bCs/>
                <w:color w:val="000000"/>
                <w:lang w:eastAsia="lv-LV"/>
              </w:rPr>
              <w:t>Rated short-time withstand current, 1s</w:t>
            </w:r>
          </w:p>
        </w:tc>
        <w:tc>
          <w:tcPr>
            <w:tcW w:w="0" w:type="auto"/>
            <w:tcBorders>
              <w:top w:val="single" w:sz="4" w:space="0" w:color="auto"/>
              <w:left w:val="nil"/>
              <w:bottom w:val="single" w:sz="4" w:space="0" w:color="auto"/>
              <w:right w:val="single" w:sz="4" w:space="0" w:color="auto"/>
            </w:tcBorders>
            <w:shd w:val="clear" w:color="auto" w:fill="auto"/>
            <w:vAlign w:val="center"/>
          </w:tcPr>
          <w:p w14:paraId="075FC960" w14:textId="77777777" w:rsidR="002D6116" w:rsidRPr="002D6116" w:rsidRDefault="002D6116" w:rsidP="002D6116">
            <w:pPr>
              <w:rPr>
                <w:color w:val="000000"/>
                <w:lang w:eastAsia="lv-LV"/>
              </w:rPr>
            </w:pPr>
            <w:r w:rsidRPr="002D6116">
              <w:rPr>
                <w:color w:val="000000"/>
                <w:lang w:eastAsia="lv-LV"/>
              </w:rPr>
              <w:t>2kA</w:t>
            </w:r>
          </w:p>
        </w:tc>
        <w:tc>
          <w:tcPr>
            <w:tcW w:w="0" w:type="auto"/>
            <w:tcBorders>
              <w:top w:val="single" w:sz="4" w:space="0" w:color="auto"/>
              <w:left w:val="nil"/>
              <w:bottom w:val="single" w:sz="4" w:space="0" w:color="auto"/>
              <w:right w:val="single" w:sz="4" w:space="0" w:color="auto"/>
            </w:tcBorders>
            <w:shd w:val="clear" w:color="auto" w:fill="auto"/>
            <w:vAlign w:val="center"/>
          </w:tcPr>
          <w:p w14:paraId="00BD154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E647D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5EF765" w14:textId="77777777" w:rsidR="002D6116" w:rsidRPr="002D6116" w:rsidRDefault="002D6116" w:rsidP="002D6116">
            <w:pPr>
              <w:rPr>
                <w:color w:val="000000"/>
                <w:lang w:eastAsia="lv-LV"/>
              </w:rPr>
            </w:pPr>
          </w:p>
        </w:tc>
      </w:tr>
      <w:tr w:rsidR="002D6116" w:rsidRPr="002D6116" w14:paraId="7EC8CD6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CF605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0E711"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C9D46C0"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8B009D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7671F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0004E6" w14:textId="77777777" w:rsidR="002D6116" w:rsidRPr="002D6116" w:rsidRDefault="002D6116" w:rsidP="002D6116">
            <w:pPr>
              <w:rPr>
                <w:color w:val="000000"/>
                <w:lang w:eastAsia="lv-LV"/>
              </w:rPr>
            </w:pPr>
          </w:p>
        </w:tc>
      </w:tr>
      <w:tr w:rsidR="002D6116" w:rsidRPr="002D6116" w14:paraId="34FC84B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7D178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FC5C8C" w14:textId="6CAD9692" w:rsidR="002D6116" w:rsidRPr="002D6116" w:rsidRDefault="002D6116" w:rsidP="002D6116">
            <w:pPr>
              <w:rPr>
                <w:b/>
                <w:bCs/>
                <w:color w:val="000000"/>
                <w:lang w:eastAsia="lv-LV"/>
              </w:rPr>
            </w:pPr>
            <w:r w:rsidRPr="002D6116">
              <w:rPr>
                <w:lang w:val="en-GB"/>
              </w:rPr>
              <w:t>Ar drošinātāju ieliktņu 442mm adapteriem atbilstoši DIN 43625</w:t>
            </w:r>
            <w:r w:rsidR="00A12AEC">
              <w:t xml:space="preserve"> </w:t>
            </w:r>
            <w:r w:rsidR="00A12AEC" w:rsidRPr="00A12AEC">
              <w:rPr>
                <w:lang w:val="en-GB"/>
              </w:rPr>
              <w:t>vai ekvivalents</w:t>
            </w:r>
            <w:r w:rsidRPr="002D6116">
              <w:rPr>
                <w:lang w:val="en-GB"/>
              </w:rPr>
              <w:t xml:space="preserve"> standartam (ja nepieciešams)/ With fuse adapters acc. DIN 43625</w:t>
            </w:r>
            <w:r w:rsidR="00A12AEC">
              <w:t xml:space="preserve"> </w:t>
            </w:r>
            <w:r w:rsidR="00A12AEC" w:rsidRPr="00A12AEC">
              <w:rPr>
                <w:lang w:val="en-GB"/>
              </w:rPr>
              <w:t>or equivalent</w:t>
            </w:r>
            <w:r w:rsidRPr="002D6116">
              <w:rPr>
                <w:lang w:val="en-GB"/>
              </w:rPr>
              <w:t xml:space="preserve"> for 442 mm fuses (if necessary)</w:t>
            </w:r>
          </w:p>
        </w:tc>
        <w:tc>
          <w:tcPr>
            <w:tcW w:w="0" w:type="auto"/>
            <w:tcBorders>
              <w:top w:val="single" w:sz="4" w:space="0" w:color="auto"/>
              <w:left w:val="nil"/>
              <w:bottom w:val="single" w:sz="4" w:space="0" w:color="auto"/>
              <w:right w:val="single" w:sz="4" w:space="0" w:color="auto"/>
            </w:tcBorders>
            <w:shd w:val="clear" w:color="auto" w:fill="auto"/>
            <w:vAlign w:val="center"/>
          </w:tcPr>
          <w:p w14:paraId="79776436"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44C677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2A708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2C210C" w14:textId="77777777" w:rsidR="002D6116" w:rsidRPr="002D6116" w:rsidRDefault="002D6116" w:rsidP="002D6116">
            <w:pPr>
              <w:rPr>
                <w:color w:val="000000"/>
                <w:lang w:eastAsia="lv-LV"/>
              </w:rPr>
            </w:pPr>
          </w:p>
        </w:tc>
      </w:tr>
      <w:tr w:rsidR="002D6116" w:rsidRPr="002D6116" w14:paraId="179A61E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7BC1D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C7FD6A" w14:textId="77777777" w:rsidR="002D6116" w:rsidRPr="002D6116" w:rsidRDefault="002D6116" w:rsidP="002D6116">
            <w:pPr>
              <w:rPr>
                <w:b/>
                <w:bCs/>
                <w:color w:val="000000"/>
                <w:lang w:eastAsia="lv-LV"/>
              </w:rPr>
            </w:pPr>
            <w:r w:rsidRPr="002D6116">
              <w:rPr>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6751C11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668A92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2E204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99E95C" w14:textId="77777777" w:rsidR="002D6116" w:rsidRPr="002D6116" w:rsidRDefault="002D6116" w:rsidP="002D6116">
            <w:pPr>
              <w:rPr>
                <w:color w:val="000000"/>
                <w:lang w:eastAsia="lv-LV"/>
              </w:rPr>
            </w:pPr>
          </w:p>
        </w:tc>
      </w:tr>
      <w:tr w:rsidR="002D6116" w:rsidRPr="002D6116" w14:paraId="779C357E"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AA17C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F3716" w14:textId="77777777" w:rsidR="002D6116" w:rsidRPr="002D6116" w:rsidRDefault="002D6116" w:rsidP="002D6116">
            <w:pPr>
              <w:rPr>
                <w:b/>
                <w:bCs/>
                <w:color w:val="000000"/>
                <w:lang w:eastAsia="lv-LV"/>
              </w:rPr>
            </w:pPr>
            <w:r w:rsidRPr="002D6116">
              <w:rPr>
                <w:lang w:val="en-GB"/>
              </w:rPr>
              <w:t>Ar vizuālu indikāciju uz moduļa priekšējā panela par viena vai vairāku drošinātāju izdegšanu/ With indication in front if one or mor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6FD1224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51BFA9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69711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251B7C" w14:textId="77777777" w:rsidR="002D6116" w:rsidRPr="002D6116" w:rsidRDefault="002D6116" w:rsidP="002D6116">
            <w:pPr>
              <w:rPr>
                <w:color w:val="000000"/>
                <w:lang w:eastAsia="lv-LV"/>
              </w:rPr>
            </w:pPr>
          </w:p>
        </w:tc>
      </w:tr>
      <w:tr w:rsidR="002D6116" w:rsidRPr="002D6116" w14:paraId="5C2A36B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D0D9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C0677F" w14:textId="77777777" w:rsidR="002D6116" w:rsidRPr="002D6116" w:rsidRDefault="002D6116" w:rsidP="002D6116">
            <w:pPr>
              <w:rPr>
                <w:b/>
                <w:bCs/>
                <w:color w:val="000000"/>
                <w:lang w:eastAsia="lv-LV"/>
              </w:rPr>
            </w:pPr>
            <w:r w:rsidRPr="002D6116">
              <w:rPr>
                <w:lang w:val="en-GB"/>
              </w:rPr>
              <w:t>Ar vienotu zemētāslēdža mehānismu sazemējot drošinātājus no abām pusēm/ Safe earthing of both ends of the fuses, using one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4F721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FD7C4A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9F0ED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09D481" w14:textId="77777777" w:rsidR="002D6116" w:rsidRPr="002D6116" w:rsidRDefault="002D6116" w:rsidP="002D6116">
            <w:pPr>
              <w:rPr>
                <w:color w:val="000000"/>
                <w:lang w:eastAsia="lv-LV"/>
              </w:rPr>
            </w:pPr>
          </w:p>
        </w:tc>
      </w:tr>
      <w:tr w:rsidR="002D6116" w:rsidRPr="002D6116" w14:paraId="78F2FC6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832E1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8B964B" w14:textId="77777777" w:rsidR="002D6116" w:rsidRPr="002D6116" w:rsidRDefault="002D6116" w:rsidP="002D6116">
            <w:pPr>
              <w:rPr>
                <w:b/>
                <w:bCs/>
                <w:color w:val="000000"/>
                <w:lang w:eastAsia="lv-LV"/>
              </w:rPr>
            </w:pPr>
            <w:r w:rsidRPr="002D6116">
              <w:rPr>
                <w:lang w:val="en-GB"/>
              </w:rPr>
              <w:t>Ar kabeļu stiprinājuma sliedēm un kronšteiniem viendzīslu kabeļiem (35-70 mm2)/ With cable fixing rails and brackets for single core cables (35-7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0711C412"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F9B8DB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98F25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9597F3" w14:textId="77777777" w:rsidR="002D6116" w:rsidRPr="002D6116" w:rsidRDefault="002D6116" w:rsidP="002D6116">
            <w:pPr>
              <w:rPr>
                <w:color w:val="000000"/>
                <w:lang w:eastAsia="lv-LV"/>
              </w:rPr>
            </w:pPr>
          </w:p>
        </w:tc>
      </w:tr>
      <w:tr w:rsidR="002D6116" w:rsidRPr="002D6116" w14:paraId="0388C209"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CAAF73" w14:textId="77777777" w:rsidR="002D6116" w:rsidRPr="002D6116" w:rsidRDefault="002D6116" w:rsidP="002D6116">
            <w:pPr>
              <w:rPr>
                <w:b/>
                <w:bCs/>
                <w:color w:val="000000"/>
                <w:lang w:eastAsia="lv-LV"/>
              </w:rPr>
            </w:pPr>
            <w:r w:rsidRPr="002D6116">
              <w:rPr>
                <w:b/>
                <w:bCs/>
                <w:color w:val="000000"/>
                <w:lang w:eastAsia="lv-LV"/>
              </w:rPr>
              <w:t>Transformatora pievienojuma modulis ar vakuuma jaudasslēdzi , V(T)200/</w:t>
            </w:r>
          </w:p>
          <w:p w14:paraId="26B99E21" w14:textId="77777777" w:rsidR="002D6116" w:rsidRPr="002D6116" w:rsidRDefault="002D6116" w:rsidP="002D6116">
            <w:pPr>
              <w:rPr>
                <w:color w:val="000000"/>
                <w:lang w:eastAsia="lv-LV"/>
              </w:rPr>
            </w:pPr>
            <w:r w:rsidRPr="002D6116">
              <w:rPr>
                <w:b/>
                <w:bCs/>
                <w:color w:val="000000"/>
                <w:lang w:eastAsia="lv-LV"/>
              </w:rPr>
              <w:t>Transformer connection module with vacuum cicuit-breaker, V(T)20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F4192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476AE3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071A4D" w14:textId="77777777" w:rsidR="002D6116" w:rsidRPr="002D6116" w:rsidRDefault="002D6116" w:rsidP="002D6116">
            <w:pPr>
              <w:rPr>
                <w:color w:val="000000"/>
                <w:lang w:eastAsia="lv-LV"/>
              </w:rPr>
            </w:pPr>
          </w:p>
        </w:tc>
      </w:tr>
      <w:tr w:rsidR="002D6116" w:rsidRPr="002D6116" w14:paraId="2DFA93C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8806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B1CA0C"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2A13321" w14:textId="77777777" w:rsidR="002D6116" w:rsidRPr="002D6116" w:rsidRDefault="002D6116" w:rsidP="002D6116">
            <w:pPr>
              <w:rPr>
                <w:color w:val="000000"/>
                <w:lang w:eastAsia="lv-LV"/>
              </w:rPr>
            </w:pPr>
            <w:r w:rsidRPr="002D6116">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5D33741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F9A74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92C0C9" w14:textId="77777777" w:rsidR="002D6116" w:rsidRPr="002D6116" w:rsidRDefault="002D6116" w:rsidP="002D6116">
            <w:pPr>
              <w:rPr>
                <w:color w:val="000000"/>
                <w:lang w:eastAsia="lv-LV"/>
              </w:rPr>
            </w:pPr>
          </w:p>
        </w:tc>
      </w:tr>
      <w:tr w:rsidR="002D6116" w:rsidRPr="002D6116" w14:paraId="085CC0B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3C19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75DBC" w14:textId="77777777" w:rsidR="002D6116" w:rsidRPr="002D6116" w:rsidRDefault="002D6116" w:rsidP="002D6116">
            <w:pPr>
              <w:rPr>
                <w:b/>
                <w:bCs/>
                <w:color w:val="000000"/>
                <w:lang w:eastAsia="lv-LV"/>
              </w:rPr>
            </w:pPr>
            <w:r w:rsidRPr="002D6116">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6943A387"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62E55A2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C0861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E5578E" w14:textId="77777777" w:rsidR="002D6116" w:rsidRPr="002D6116" w:rsidRDefault="002D6116" w:rsidP="002D6116">
            <w:pPr>
              <w:rPr>
                <w:color w:val="000000"/>
                <w:lang w:eastAsia="lv-LV"/>
              </w:rPr>
            </w:pPr>
          </w:p>
        </w:tc>
      </w:tr>
      <w:tr w:rsidR="002D6116" w:rsidRPr="002D6116" w14:paraId="09AEC5F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594BE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C18B3A"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906ED4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C9F2B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371579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E39C7B1" w14:textId="77777777" w:rsidR="002D6116" w:rsidRPr="002D6116" w:rsidRDefault="002D6116" w:rsidP="002D6116">
            <w:pPr>
              <w:rPr>
                <w:color w:val="000000"/>
                <w:lang w:eastAsia="lv-LV"/>
              </w:rPr>
            </w:pPr>
          </w:p>
        </w:tc>
      </w:tr>
      <w:tr w:rsidR="002D6116" w:rsidRPr="002D6116" w14:paraId="5866F5E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ED6788"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A974DD"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5F545C9" w14:textId="77777777" w:rsidR="002D6116" w:rsidRPr="002D6116" w:rsidRDefault="002D6116" w:rsidP="002D6116">
            <w:pPr>
              <w:rPr>
                <w:color w:val="000000"/>
                <w:lang w:eastAsia="lv-LV"/>
              </w:rPr>
            </w:pPr>
            <w:r w:rsidRPr="002D6116">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6D83017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DC1D1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546300" w14:textId="77777777" w:rsidR="002D6116" w:rsidRPr="002D6116" w:rsidRDefault="002D6116" w:rsidP="002D6116">
            <w:pPr>
              <w:rPr>
                <w:color w:val="000000"/>
                <w:lang w:eastAsia="lv-LV"/>
              </w:rPr>
            </w:pPr>
          </w:p>
        </w:tc>
      </w:tr>
      <w:tr w:rsidR="002D6116" w:rsidRPr="002D6116" w14:paraId="4166745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F579EA"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52C04D"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5A82FF3"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0446AC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C009B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4078C9" w14:textId="77777777" w:rsidR="002D6116" w:rsidRPr="002D6116" w:rsidRDefault="002D6116" w:rsidP="002D6116">
            <w:pPr>
              <w:rPr>
                <w:color w:val="000000"/>
                <w:lang w:eastAsia="lv-LV"/>
              </w:rPr>
            </w:pPr>
          </w:p>
        </w:tc>
      </w:tr>
      <w:tr w:rsidR="002D6116" w:rsidRPr="002D6116" w14:paraId="51B997C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88EAD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A71D44" w14:textId="77777777" w:rsidR="002D6116" w:rsidRPr="002D6116" w:rsidRDefault="002D6116" w:rsidP="002D6116">
            <w:pPr>
              <w:rPr>
                <w:bCs/>
                <w:color w:val="000000"/>
                <w:lang w:eastAsia="lv-LV"/>
              </w:rPr>
            </w:pPr>
            <w:r w:rsidRPr="002D6116">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1A92A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788EB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080D5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F3F2E2" w14:textId="77777777" w:rsidR="002D6116" w:rsidRPr="002D6116" w:rsidRDefault="002D6116" w:rsidP="002D6116">
            <w:pPr>
              <w:rPr>
                <w:color w:val="000000"/>
                <w:lang w:eastAsia="lv-LV"/>
              </w:rPr>
            </w:pPr>
          </w:p>
        </w:tc>
      </w:tr>
      <w:tr w:rsidR="002D6116" w:rsidRPr="002D6116" w14:paraId="7696618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F7DC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A5EF6"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7A6A11BA" w14:textId="77777777" w:rsidR="002D6116" w:rsidRPr="002D6116" w:rsidRDefault="002D6116" w:rsidP="002D6116">
            <w:pPr>
              <w:rPr>
                <w:color w:val="000000"/>
                <w:lang w:eastAsia="lv-LV"/>
              </w:rPr>
            </w:pPr>
            <w:r w:rsidRPr="002D6116">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5237114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9E51E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B973A5" w14:textId="77777777" w:rsidR="002D6116" w:rsidRPr="002D6116" w:rsidRDefault="002D6116" w:rsidP="002D6116">
            <w:pPr>
              <w:rPr>
                <w:color w:val="000000"/>
                <w:lang w:eastAsia="lv-LV"/>
              </w:rPr>
            </w:pPr>
          </w:p>
        </w:tc>
      </w:tr>
      <w:tr w:rsidR="002D6116" w:rsidRPr="002D6116" w14:paraId="3E50512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830B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0B610" w14:textId="77777777" w:rsidR="002D6116" w:rsidRPr="002D6116" w:rsidRDefault="002D6116" w:rsidP="002D6116">
            <w:pPr>
              <w:rPr>
                <w:bCs/>
                <w:color w:val="000000"/>
                <w:lang w:eastAsia="lv-LV"/>
              </w:rPr>
            </w:pPr>
            <w:r w:rsidRPr="002D6116">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79B573C1" w14:textId="77777777" w:rsidR="002D6116" w:rsidRPr="002D6116" w:rsidRDefault="002D6116" w:rsidP="002D6116">
            <w:pPr>
              <w:rPr>
                <w:color w:val="000000"/>
                <w:lang w:eastAsia="lv-LV"/>
              </w:rPr>
            </w:pPr>
            <w:r w:rsidRPr="002D6116">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4126B23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8EDE0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E8F01C" w14:textId="77777777" w:rsidR="002D6116" w:rsidRPr="002D6116" w:rsidRDefault="002D6116" w:rsidP="002D6116">
            <w:pPr>
              <w:rPr>
                <w:color w:val="000000"/>
                <w:lang w:eastAsia="lv-LV"/>
              </w:rPr>
            </w:pPr>
          </w:p>
        </w:tc>
      </w:tr>
      <w:tr w:rsidR="002D6116" w:rsidRPr="002D6116" w14:paraId="5FE3431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5AC5E"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F26744" w14:textId="77777777" w:rsidR="002D6116" w:rsidRPr="002D6116" w:rsidRDefault="002D6116" w:rsidP="002D6116">
            <w:pPr>
              <w:rPr>
                <w:b/>
                <w:bCs/>
                <w:color w:val="000000"/>
                <w:lang w:eastAsia="lv-LV"/>
              </w:rPr>
            </w:pPr>
            <w:r w:rsidRPr="002D6116">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77082BA" w14:textId="77777777" w:rsidR="002D6116" w:rsidRPr="002D6116" w:rsidRDefault="002D6116" w:rsidP="002D6116">
            <w:pPr>
              <w:rPr>
                <w:color w:val="000000"/>
                <w:lang w:eastAsia="lv-LV"/>
              </w:rPr>
            </w:pPr>
            <w:r w:rsidRPr="002D6116">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6254106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642C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3C4300" w14:textId="77777777" w:rsidR="002D6116" w:rsidRPr="002D6116" w:rsidRDefault="002D6116" w:rsidP="002D6116">
            <w:pPr>
              <w:rPr>
                <w:color w:val="000000"/>
                <w:lang w:eastAsia="lv-LV"/>
              </w:rPr>
            </w:pPr>
          </w:p>
        </w:tc>
      </w:tr>
      <w:tr w:rsidR="002D6116" w:rsidRPr="002D6116" w14:paraId="3916594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2DA39"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CA8E02" w14:textId="77777777" w:rsidR="002D6116" w:rsidRPr="002D6116" w:rsidRDefault="002D6116" w:rsidP="002D6116">
            <w:pPr>
              <w:rPr>
                <w:b/>
                <w:bCs/>
                <w:color w:val="000000"/>
                <w:lang w:eastAsia="lv-LV"/>
              </w:rPr>
            </w:pPr>
            <w:r w:rsidRPr="002D6116">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DB69947" w14:textId="77777777" w:rsidR="002D6116" w:rsidRPr="002D6116" w:rsidRDefault="002D6116" w:rsidP="002D6116">
            <w:pPr>
              <w:rPr>
                <w:color w:val="000000"/>
                <w:lang w:eastAsia="lv-LV"/>
              </w:rPr>
            </w:pPr>
            <w:r w:rsidRPr="002D6116">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5122F54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27D53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2BA2EE" w14:textId="77777777" w:rsidR="002D6116" w:rsidRPr="002D6116" w:rsidRDefault="002D6116" w:rsidP="002D6116">
            <w:pPr>
              <w:rPr>
                <w:color w:val="000000"/>
                <w:lang w:eastAsia="lv-LV"/>
              </w:rPr>
            </w:pPr>
          </w:p>
        </w:tc>
      </w:tr>
      <w:tr w:rsidR="002D6116" w:rsidRPr="002D6116" w14:paraId="46456AE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BEA5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08B9A8" w14:textId="77777777" w:rsidR="002D6116" w:rsidRPr="002D6116" w:rsidRDefault="002D6116" w:rsidP="002D6116">
            <w:pPr>
              <w:rPr>
                <w:b/>
                <w:bCs/>
                <w:color w:val="000000"/>
                <w:lang w:eastAsia="lv-LV"/>
              </w:rPr>
            </w:pPr>
            <w:r w:rsidRPr="002D6116">
              <w:rPr>
                <w:lang w:val="en-GB"/>
              </w:rPr>
              <w:t>Fāzu pārstrāvas un zemes īsslēguma strāvas aizsardzības relejs ar barošanu no fāzu strāvmaiņiem ar iestatāmām laika-strāvas raksturlīknēm/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5C73D84"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8FE8D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E44B8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33836B" w14:textId="77777777" w:rsidR="002D6116" w:rsidRPr="002D6116" w:rsidRDefault="002D6116" w:rsidP="002D6116">
            <w:pPr>
              <w:rPr>
                <w:color w:val="000000"/>
                <w:lang w:eastAsia="lv-LV"/>
              </w:rPr>
            </w:pPr>
          </w:p>
        </w:tc>
      </w:tr>
      <w:tr w:rsidR="002D6116" w:rsidRPr="002D6116" w14:paraId="07B64BCE"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21E66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90946B" w14:textId="77777777" w:rsidR="002D6116" w:rsidRPr="002D6116" w:rsidRDefault="002D6116" w:rsidP="002D6116">
            <w:pPr>
              <w:rPr>
                <w:b/>
                <w:bCs/>
                <w:color w:val="000000"/>
                <w:lang w:eastAsia="lv-LV"/>
              </w:rPr>
            </w:pPr>
            <w:r w:rsidRPr="002D6116">
              <w:t>Aizsardzības releja atsevišķa atslēgšanas komandas ieeja / With self-supply relay auxiliary trip input</w:t>
            </w:r>
          </w:p>
        </w:tc>
        <w:tc>
          <w:tcPr>
            <w:tcW w:w="0" w:type="auto"/>
            <w:tcBorders>
              <w:top w:val="single" w:sz="4" w:space="0" w:color="auto"/>
              <w:left w:val="nil"/>
              <w:bottom w:val="single" w:sz="4" w:space="0" w:color="auto"/>
              <w:right w:val="single" w:sz="4" w:space="0" w:color="auto"/>
            </w:tcBorders>
            <w:shd w:val="clear" w:color="auto" w:fill="auto"/>
          </w:tcPr>
          <w:p w14:paraId="489AC415" w14:textId="77777777" w:rsidR="002D6116" w:rsidRPr="002D6116" w:rsidRDefault="002D6116" w:rsidP="002D6116">
            <w:pPr>
              <w:rPr>
                <w:color w:val="000000"/>
                <w:lang w:eastAsia="lv-LV"/>
              </w:rPr>
            </w:pPr>
            <w:r w:rsidRPr="002D6116">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7461331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F1F4E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4D7CB8" w14:textId="77777777" w:rsidR="002D6116" w:rsidRPr="002D6116" w:rsidRDefault="002D6116" w:rsidP="002D6116">
            <w:pPr>
              <w:rPr>
                <w:color w:val="000000"/>
                <w:lang w:eastAsia="lv-LV"/>
              </w:rPr>
            </w:pPr>
          </w:p>
        </w:tc>
      </w:tr>
      <w:tr w:rsidR="002D6116" w:rsidRPr="002D6116" w14:paraId="71C6FA7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86D0B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01BCC6" w14:textId="77777777" w:rsidR="002D6116" w:rsidRPr="002D6116" w:rsidRDefault="002D6116" w:rsidP="002D6116">
            <w:pPr>
              <w:rPr>
                <w:b/>
                <w:bCs/>
                <w:color w:val="000000"/>
                <w:lang w:eastAsia="lv-LV"/>
              </w:rPr>
            </w:pPr>
            <w:r w:rsidRPr="002D6116">
              <w:rPr>
                <w:lang w:val="en-GB"/>
              </w:rPr>
              <w:t>Fāzu strāvmaiņi montējami uz aizejošās līnijas kabeļa/ Current transformers, for mounting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FB3A5B5" w14:textId="77777777" w:rsidR="002D6116" w:rsidRPr="002D6116" w:rsidRDefault="002D6116" w:rsidP="002D6116">
            <w:pPr>
              <w:rPr>
                <w:color w:val="000000"/>
                <w:lang w:eastAsia="lv-LV"/>
              </w:rPr>
            </w:pPr>
            <w:r w:rsidRPr="002D6116">
              <w:rPr>
                <w:color w:val="000000"/>
                <w:lang w:eastAsia="lv-LV"/>
              </w:rPr>
              <w:t>Līdz 180A pieslēgumam/ For up to 180A power conn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9E9104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2279F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AEC4F6" w14:textId="77777777" w:rsidR="002D6116" w:rsidRPr="002D6116" w:rsidRDefault="002D6116" w:rsidP="002D6116">
            <w:pPr>
              <w:rPr>
                <w:color w:val="000000"/>
                <w:lang w:eastAsia="lv-LV"/>
              </w:rPr>
            </w:pPr>
          </w:p>
        </w:tc>
      </w:tr>
      <w:tr w:rsidR="002D6116" w:rsidRPr="002D6116" w14:paraId="02D4B75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84878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50BC54" w14:textId="77777777" w:rsidR="002D6116" w:rsidRPr="002D6116" w:rsidRDefault="002D6116" w:rsidP="002D6116">
            <w:pPr>
              <w:rPr>
                <w:b/>
                <w:bCs/>
                <w:color w:val="000000"/>
                <w:lang w:eastAsia="lv-LV"/>
              </w:rPr>
            </w:pPr>
            <w:r w:rsidRPr="002D6116">
              <w:rPr>
                <w:lang w:val="en-GB"/>
              </w:rPr>
              <w:t>Ar kabeļu stiprinājuma sliedēm un kronšteiniem viendzīslu kabeļiem (līdz 95 mm2 stiprinājums Type A</w:t>
            </w:r>
            <w:r w:rsidRPr="002D6116">
              <w:rPr>
                <w:bCs/>
                <w:color w:val="000000"/>
                <w:lang w:eastAsia="lv-LV"/>
              </w:rPr>
              <w:t xml:space="preserve"> norādīts individuālās komplektācijas lapā</w:t>
            </w:r>
            <w:r w:rsidRPr="002D6116">
              <w:rPr>
                <w:lang w:val="en-GB"/>
              </w:rPr>
              <w:t>)/ With cable fixing rails and brackets for single core cables (up to 95 mm2 bushings Type A</w:t>
            </w:r>
            <w:r w:rsidRPr="002D6116">
              <w:rPr>
                <w:bCs/>
                <w:color w:val="000000"/>
                <w:lang w:eastAsia="lv-LV"/>
              </w:rPr>
              <w:t xml:space="preserve"> specified in individual set blank</w:t>
            </w:r>
            <w:r w:rsidRPr="002D6116">
              <w:rPr>
                <w:lang w:val="en-GB"/>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7055E4D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A37FAF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A3DC3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4478A1" w14:textId="77777777" w:rsidR="002D6116" w:rsidRPr="002D6116" w:rsidRDefault="002D6116" w:rsidP="002D6116">
            <w:pPr>
              <w:rPr>
                <w:color w:val="000000"/>
                <w:lang w:eastAsia="lv-LV"/>
              </w:rPr>
            </w:pPr>
          </w:p>
        </w:tc>
      </w:tr>
      <w:tr w:rsidR="002D6116" w:rsidRPr="002D6116" w14:paraId="15AC8D01"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8A724D" w14:textId="77777777" w:rsidR="002D6116" w:rsidRPr="002D6116" w:rsidRDefault="002D6116" w:rsidP="002D6116">
            <w:pPr>
              <w:rPr>
                <w:b/>
                <w:bCs/>
                <w:color w:val="000000"/>
                <w:lang w:eastAsia="lv-LV"/>
              </w:rPr>
            </w:pPr>
            <w:r w:rsidRPr="002D6116">
              <w:rPr>
                <w:b/>
                <w:bCs/>
                <w:color w:val="000000"/>
                <w:lang w:eastAsia="lv-LV"/>
              </w:rPr>
              <w:t>Transformatora pievienojuma modulis ar vakuuma jaudasslēdzi , V(T)630/</w:t>
            </w:r>
          </w:p>
          <w:p w14:paraId="1B4FCAD2" w14:textId="77777777" w:rsidR="002D6116" w:rsidRPr="002D6116" w:rsidRDefault="002D6116" w:rsidP="002D6116">
            <w:pPr>
              <w:rPr>
                <w:color w:val="000000"/>
                <w:lang w:eastAsia="lv-LV"/>
              </w:rPr>
            </w:pPr>
            <w:r w:rsidRPr="002D6116">
              <w:rPr>
                <w:b/>
                <w:bCs/>
                <w:color w:val="000000"/>
                <w:lang w:eastAsia="lv-LV"/>
              </w:rPr>
              <w:t>Transformer connection module with vacuum cicuit-breaker, V(T)63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24926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911A1D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7B34FC" w14:textId="77777777" w:rsidR="002D6116" w:rsidRPr="002D6116" w:rsidRDefault="002D6116" w:rsidP="002D6116">
            <w:pPr>
              <w:rPr>
                <w:color w:val="000000"/>
                <w:lang w:eastAsia="lv-LV"/>
              </w:rPr>
            </w:pPr>
          </w:p>
        </w:tc>
      </w:tr>
      <w:tr w:rsidR="002D6116" w:rsidRPr="002D6116" w14:paraId="5F4E5AC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AA109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4B57A8"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F6EA9F6"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637B2BC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4BD40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11DCC0" w14:textId="77777777" w:rsidR="002D6116" w:rsidRPr="002D6116" w:rsidRDefault="002D6116" w:rsidP="002D6116">
            <w:pPr>
              <w:rPr>
                <w:color w:val="000000"/>
                <w:lang w:eastAsia="lv-LV"/>
              </w:rPr>
            </w:pPr>
          </w:p>
        </w:tc>
      </w:tr>
      <w:tr w:rsidR="002D6116" w:rsidRPr="002D6116" w14:paraId="54BAB92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EA5B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28719D" w14:textId="77777777" w:rsidR="002D6116" w:rsidRPr="002D6116" w:rsidRDefault="002D6116" w:rsidP="002D6116">
            <w:pPr>
              <w:rPr>
                <w:b/>
                <w:bCs/>
                <w:color w:val="000000"/>
                <w:lang w:eastAsia="lv-LV"/>
              </w:rPr>
            </w:pPr>
            <w:r w:rsidRPr="002D6116">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519B71D8"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536B553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B01DF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79FBB9" w14:textId="77777777" w:rsidR="002D6116" w:rsidRPr="002D6116" w:rsidRDefault="002D6116" w:rsidP="002D6116">
            <w:pPr>
              <w:rPr>
                <w:color w:val="000000"/>
                <w:lang w:eastAsia="lv-LV"/>
              </w:rPr>
            </w:pPr>
          </w:p>
        </w:tc>
      </w:tr>
      <w:tr w:rsidR="002D6116" w:rsidRPr="002D6116" w14:paraId="0026BAB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5D076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F28B4E"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D71DB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9B71A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64301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96D2ED" w14:textId="77777777" w:rsidR="002D6116" w:rsidRPr="002D6116" w:rsidRDefault="002D6116" w:rsidP="002D6116">
            <w:pPr>
              <w:rPr>
                <w:color w:val="000000"/>
                <w:lang w:eastAsia="lv-LV"/>
              </w:rPr>
            </w:pPr>
          </w:p>
        </w:tc>
      </w:tr>
      <w:tr w:rsidR="002D6116" w:rsidRPr="002D6116" w14:paraId="207BEA6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D6F365"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446ADF"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0C4B491" w14:textId="77777777" w:rsidR="002D6116" w:rsidRPr="002D6116" w:rsidRDefault="002D6116" w:rsidP="002D6116">
            <w:pPr>
              <w:rPr>
                <w:color w:val="000000"/>
                <w:lang w:eastAsia="lv-LV"/>
              </w:rPr>
            </w:pPr>
            <w:r w:rsidRPr="002D6116">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45500A6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ACB2D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56BC20" w14:textId="77777777" w:rsidR="002D6116" w:rsidRPr="002D6116" w:rsidRDefault="002D6116" w:rsidP="002D6116">
            <w:pPr>
              <w:rPr>
                <w:color w:val="000000"/>
                <w:lang w:eastAsia="lv-LV"/>
              </w:rPr>
            </w:pPr>
          </w:p>
        </w:tc>
      </w:tr>
      <w:tr w:rsidR="002D6116" w:rsidRPr="002D6116" w14:paraId="7E5D366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DD000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81C96"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304D77DE"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26FC3D2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C352F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2BE5A" w14:textId="77777777" w:rsidR="002D6116" w:rsidRPr="002D6116" w:rsidRDefault="002D6116" w:rsidP="002D6116">
            <w:pPr>
              <w:rPr>
                <w:color w:val="000000"/>
                <w:lang w:eastAsia="lv-LV"/>
              </w:rPr>
            </w:pPr>
          </w:p>
        </w:tc>
      </w:tr>
      <w:tr w:rsidR="002D6116" w:rsidRPr="002D6116" w14:paraId="46E27CB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FCA74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A9CF2A" w14:textId="77777777" w:rsidR="002D6116" w:rsidRPr="002D6116" w:rsidRDefault="002D6116" w:rsidP="002D6116">
            <w:pPr>
              <w:rPr>
                <w:bCs/>
                <w:color w:val="000000"/>
                <w:lang w:eastAsia="lv-LV"/>
              </w:rPr>
            </w:pPr>
            <w:r w:rsidRPr="002D6116">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7D7AF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E22C9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D684A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AC2A5F" w14:textId="77777777" w:rsidR="002D6116" w:rsidRPr="002D6116" w:rsidRDefault="002D6116" w:rsidP="002D6116">
            <w:pPr>
              <w:rPr>
                <w:color w:val="000000"/>
                <w:lang w:eastAsia="lv-LV"/>
              </w:rPr>
            </w:pPr>
          </w:p>
        </w:tc>
      </w:tr>
      <w:tr w:rsidR="002D6116" w:rsidRPr="002D6116" w14:paraId="5CB97D3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667A4"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2FA83"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76137D9" w14:textId="77777777" w:rsidR="002D6116" w:rsidRPr="002D6116" w:rsidRDefault="002D6116" w:rsidP="002D6116">
            <w:pPr>
              <w:rPr>
                <w:color w:val="000000"/>
                <w:lang w:eastAsia="lv-LV"/>
              </w:rPr>
            </w:pPr>
            <w:r w:rsidRPr="002D6116">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47A86BE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3F6DB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61745A" w14:textId="77777777" w:rsidR="002D6116" w:rsidRPr="002D6116" w:rsidRDefault="002D6116" w:rsidP="002D6116">
            <w:pPr>
              <w:rPr>
                <w:color w:val="000000"/>
                <w:lang w:eastAsia="lv-LV"/>
              </w:rPr>
            </w:pPr>
          </w:p>
        </w:tc>
      </w:tr>
      <w:tr w:rsidR="002D6116" w:rsidRPr="002D6116" w14:paraId="63F23CC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0626C9"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0ACB81" w14:textId="77777777" w:rsidR="002D6116" w:rsidRPr="002D6116" w:rsidRDefault="002D6116" w:rsidP="002D6116">
            <w:pPr>
              <w:rPr>
                <w:bCs/>
                <w:color w:val="000000"/>
                <w:lang w:eastAsia="lv-LV"/>
              </w:rPr>
            </w:pPr>
            <w:r w:rsidRPr="002D6116">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6F2DEF93" w14:textId="77777777" w:rsidR="002D6116" w:rsidRPr="002D6116" w:rsidRDefault="002D6116" w:rsidP="002D6116">
            <w:pPr>
              <w:rPr>
                <w:color w:val="000000"/>
                <w:lang w:eastAsia="lv-LV"/>
              </w:rPr>
            </w:pPr>
            <w:r w:rsidRPr="002D6116">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504CC0D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8E6A8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9A350F" w14:textId="77777777" w:rsidR="002D6116" w:rsidRPr="002D6116" w:rsidRDefault="002D6116" w:rsidP="002D6116">
            <w:pPr>
              <w:rPr>
                <w:color w:val="000000"/>
                <w:lang w:eastAsia="lv-LV"/>
              </w:rPr>
            </w:pPr>
          </w:p>
        </w:tc>
      </w:tr>
      <w:tr w:rsidR="002D6116" w:rsidRPr="002D6116" w14:paraId="3DD4B1A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20D8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9D1A0E" w14:textId="77777777" w:rsidR="002D6116" w:rsidRPr="002D6116" w:rsidRDefault="002D6116" w:rsidP="002D6116">
            <w:pPr>
              <w:rPr>
                <w:b/>
                <w:bCs/>
                <w:color w:val="000000"/>
                <w:lang w:eastAsia="lv-LV"/>
              </w:rPr>
            </w:pPr>
            <w:r w:rsidRPr="002D6116">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FFD5F27" w14:textId="77777777" w:rsidR="002D6116" w:rsidRPr="002D6116" w:rsidRDefault="002D6116" w:rsidP="002D6116">
            <w:pPr>
              <w:rPr>
                <w:color w:val="000000"/>
                <w:lang w:eastAsia="lv-LV"/>
              </w:rPr>
            </w:pPr>
            <w:r w:rsidRPr="002D6116">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663853B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F0EA7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5F1C7D" w14:textId="77777777" w:rsidR="002D6116" w:rsidRPr="002D6116" w:rsidRDefault="002D6116" w:rsidP="002D6116">
            <w:pPr>
              <w:rPr>
                <w:color w:val="000000"/>
                <w:lang w:eastAsia="lv-LV"/>
              </w:rPr>
            </w:pPr>
          </w:p>
        </w:tc>
      </w:tr>
      <w:tr w:rsidR="002D6116" w:rsidRPr="002D6116" w14:paraId="774A47A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B0A0D3"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167EDE" w14:textId="77777777" w:rsidR="002D6116" w:rsidRPr="002D6116" w:rsidRDefault="002D6116" w:rsidP="002D6116">
            <w:pPr>
              <w:rPr>
                <w:b/>
                <w:bCs/>
                <w:color w:val="000000"/>
                <w:lang w:eastAsia="lv-LV"/>
              </w:rPr>
            </w:pPr>
            <w:r w:rsidRPr="002D6116">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C0DD7AC" w14:textId="77777777" w:rsidR="002D6116" w:rsidRPr="002D6116" w:rsidRDefault="002D6116" w:rsidP="002D6116">
            <w:pPr>
              <w:rPr>
                <w:color w:val="000000"/>
                <w:lang w:eastAsia="lv-LV"/>
              </w:rPr>
            </w:pPr>
            <w:r w:rsidRPr="002D6116">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A17D73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780B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01C75E" w14:textId="77777777" w:rsidR="002D6116" w:rsidRPr="002D6116" w:rsidRDefault="002D6116" w:rsidP="002D6116">
            <w:pPr>
              <w:rPr>
                <w:color w:val="000000"/>
                <w:lang w:eastAsia="lv-LV"/>
              </w:rPr>
            </w:pPr>
          </w:p>
        </w:tc>
      </w:tr>
      <w:tr w:rsidR="002D6116" w:rsidRPr="002D6116" w14:paraId="6B1B597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AB97B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88E1E" w14:textId="77777777" w:rsidR="002D6116" w:rsidRPr="002D6116" w:rsidRDefault="002D6116" w:rsidP="002D6116">
            <w:pPr>
              <w:rPr>
                <w:b/>
                <w:bCs/>
                <w:color w:val="000000"/>
                <w:lang w:eastAsia="lv-LV"/>
              </w:rPr>
            </w:pPr>
            <w:r w:rsidRPr="002D6116">
              <w:rPr>
                <w:lang w:val="en-GB"/>
              </w:rPr>
              <w:t>Fāzu pārstrāvas un zemes īsslēguma strāvas aizsardzības relejs ar barošanu no fāzu strāvmaiņiem ar iestatāmām laika-strāvas raksturlīknēm/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50A0DCC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641B95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71428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115CA1" w14:textId="77777777" w:rsidR="002D6116" w:rsidRPr="002D6116" w:rsidRDefault="002D6116" w:rsidP="002D6116">
            <w:pPr>
              <w:rPr>
                <w:color w:val="000000"/>
                <w:lang w:eastAsia="lv-LV"/>
              </w:rPr>
            </w:pPr>
          </w:p>
        </w:tc>
      </w:tr>
      <w:tr w:rsidR="002D6116" w:rsidRPr="002D6116" w14:paraId="5807D55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30C6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40C3C9" w14:textId="77777777" w:rsidR="002D6116" w:rsidRPr="002D6116" w:rsidRDefault="002D6116" w:rsidP="002D6116">
            <w:pPr>
              <w:rPr>
                <w:b/>
                <w:bCs/>
                <w:color w:val="000000"/>
                <w:lang w:eastAsia="lv-LV"/>
              </w:rPr>
            </w:pPr>
            <w:r w:rsidRPr="002D6116">
              <w:t>Aizsardzības releja atsevišķa atslēgšanas komandas ieeja / With self-supply relay auxiliary trip input</w:t>
            </w:r>
          </w:p>
        </w:tc>
        <w:tc>
          <w:tcPr>
            <w:tcW w:w="0" w:type="auto"/>
            <w:tcBorders>
              <w:top w:val="single" w:sz="4" w:space="0" w:color="auto"/>
              <w:left w:val="nil"/>
              <w:bottom w:val="single" w:sz="4" w:space="0" w:color="auto"/>
              <w:right w:val="single" w:sz="4" w:space="0" w:color="auto"/>
            </w:tcBorders>
            <w:shd w:val="clear" w:color="auto" w:fill="auto"/>
          </w:tcPr>
          <w:p w14:paraId="65A3B81B" w14:textId="77777777" w:rsidR="002D6116" w:rsidRPr="002D6116" w:rsidRDefault="002D6116" w:rsidP="002D6116">
            <w:pPr>
              <w:rPr>
                <w:color w:val="000000"/>
                <w:lang w:eastAsia="lv-LV"/>
              </w:rPr>
            </w:pPr>
            <w:r w:rsidRPr="002D6116">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54DAC59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DB0D4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98DA9E" w14:textId="77777777" w:rsidR="002D6116" w:rsidRPr="002D6116" w:rsidRDefault="002D6116" w:rsidP="002D6116">
            <w:pPr>
              <w:rPr>
                <w:color w:val="000000"/>
                <w:lang w:eastAsia="lv-LV"/>
              </w:rPr>
            </w:pPr>
          </w:p>
        </w:tc>
      </w:tr>
      <w:tr w:rsidR="002D6116" w:rsidRPr="002D6116" w14:paraId="28BF548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901A5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F23C5" w14:textId="77777777" w:rsidR="002D6116" w:rsidRPr="002D6116" w:rsidRDefault="002D6116" w:rsidP="002D6116">
            <w:pPr>
              <w:rPr>
                <w:b/>
                <w:bCs/>
                <w:color w:val="000000"/>
                <w:lang w:eastAsia="lv-LV"/>
              </w:rPr>
            </w:pPr>
            <w:r w:rsidRPr="002D6116">
              <w:rPr>
                <w:lang w:val="en-GB"/>
              </w:rPr>
              <w:t>Fāzu strāvmaiņi montējami uz aizejošās līnijas kabeļa/ Current transformers, for mounting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51BFDD3" w14:textId="77777777" w:rsidR="002D6116" w:rsidRPr="002D6116" w:rsidRDefault="002D6116" w:rsidP="002D6116">
            <w:pPr>
              <w:rPr>
                <w:color w:val="000000"/>
                <w:lang w:eastAsia="lv-LV"/>
              </w:rPr>
            </w:pPr>
            <w:r w:rsidRPr="002D6116">
              <w:rPr>
                <w:color w:val="000000"/>
                <w:lang w:eastAsia="lv-LV"/>
              </w:rPr>
              <w:t>Līdz 308A pieslēgumam/ For up to 308A power conn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DE58FD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CD408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31E8DE" w14:textId="77777777" w:rsidR="002D6116" w:rsidRPr="002D6116" w:rsidRDefault="002D6116" w:rsidP="002D6116">
            <w:pPr>
              <w:rPr>
                <w:color w:val="000000"/>
                <w:lang w:eastAsia="lv-LV"/>
              </w:rPr>
            </w:pPr>
          </w:p>
        </w:tc>
      </w:tr>
      <w:tr w:rsidR="002D6116" w:rsidRPr="002D6116" w14:paraId="2717CAD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19BA1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060843" w14:textId="77777777" w:rsidR="002D6116" w:rsidRPr="002D6116" w:rsidRDefault="002D6116" w:rsidP="002D6116">
            <w:pPr>
              <w:rPr>
                <w:b/>
                <w:bCs/>
                <w:color w:val="000000"/>
                <w:lang w:eastAsia="lv-LV"/>
              </w:rPr>
            </w:pPr>
            <w:r w:rsidRPr="002D6116">
              <w:rPr>
                <w:lang w:val="en-GB"/>
              </w:rPr>
              <w:t>Ar kabeļu stiprinājuma sliedēm un kronšteiniem viendzīslu kabeļiem 240 mm2 stiprinājums Type C</w:t>
            </w:r>
            <w:r w:rsidRPr="002D6116">
              <w:rPr>
                <w:bCs/>
                <w:color w:val="000000"/>
                <w:lang w:eastAsia="lv-LV"/>
              </w:rPr>
              <w:t xml:space="preserve"> </w:t>
            </w:r>
            <w:r w:rsidRPr="002D6116">
              <w:rPr>
                <w:lang w:val="en-GB"/>
              </w:rPr>
              <w:t>/ With cable fixing rails and brackets for single core cables 240 mm2 bushings Type C</w:t>
            </w:r>
          </w:p>
        </w:tc>
        <w:tc>
          <w:tcPr>
            <w:tcW w:w="0" w:type="auto"/>
            <w:tcBorders>
              <w:top w:val="single" w:sz="4" w:space="0" w:color="auto"/>
              <w:left w:val="nil"/>
              <w:bottom w:val="single" w:sz="4" w:space="0" w:color="auto"/>
              <w:right w:val="single" w:sz="4" w:space="0" w:color="auto"/>
            </w:tcBorders>
            <w:shd w:val="clear" w:color="auto" w:fill="auto"/>
            <w:vAlign w:val="center"/>
          </w:tcPr>
          <w:p w14:paraId="6777B36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6295D3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E8E92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467589" w14:textId="77777777" w:rsidR="002D6116" w:rsidRPr="002D6116" w:rsidRDefault="002D6116" w:rsidP="002D6116">
            <w:pPr>
              <w:rPr>
                <w:color w:val="000000"/>
                <w:lang w:eastAsia="lv-LV"/>
              </w:rPr>
            </w:pPr>
          </w:p>
        </w:tc>
      </w:tr>
      <w:tr w:rsidR="002D6116" w:rsidRPr="002D6116" w14:paraId="07A0F885"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CE1557" w14:textId="77777777" w:rsidR="002D6116" w:rsidRPr="002D6116" w:rsidRDefault="002D6116" w:rsidP="002D6116">
            <w:pPr>
              <w:rPr>
                <w:b/>
                <w:bCs/>
                <w:color w:val="000000"/>
                <w:lang w:eastAsia="lv-LV"/>
              </w:rPr>
            </w:pPr>
            <w:r w:rsidRPr="002D6116">
              <w:rPr>
                <w:b/>
                <w:bCs/>
                <w:color w:val="000000"/>
                <w:lang w:eastAsia="lv-LV"/>
              </w:rPr>
              <w:t>Aizejošā pievienojuma modulis ar vakuuma jaudasslēdzi , V(K)</w:t>
            </w:r>
          </w:p>
          <w:p w14:paraId="3B158605" w14:textId="77777777" w:rsidR="002D6116" w:rsidRPr="002D6116" w:rsidRDefault="002D6116" w:rsidP="002D6116">
            <w:pPr>
              <w:rPr>
                <w:color w:val="000000"/>
                <w:lang w:eastAsia="lv-LV"/>
              </w:rPr>
            </w:pPr>
            <w:r w:rsidRPr="002D6116">
              <w:rPr>
                <w:b/>
                <w:bCs/>
                <w:color w:val="000000"/>
                <w:lang w:eastAsia="lv-LV"/>
              </w:rPr>
              <w:t>Cable line connection module with vacuum cicuit-breaker, V(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C3385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56641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44A7616" w14:textId="77777777" w:rsidR="002D6116" w:rsidRPr="002D6116" w:rsidRDefault="002D6116" w:rsidP="002D6116">
            <w:pPr>
              <w:rPr>
                <w:color w:val="000000"/>
                <w:lang w:eastAsia="lv-LV"/>
              </w:rPr>
            </w:pPr>
          </w:p>
        </w:tc>
      </w:tr>
      <w:tr w:rsidR="002D6116" w:rsidRPr="002D6116" w14:paraId="6B95397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6AC79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75AA0"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9DC6824"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79419E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B1765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1520B9" w14:textId="77777777" w:rsidR="002D6116" w:rsidRPr="002D6116" w:rsidRDefault="002D6116" w:rsidP="002D6116">
            <w:pPr>
              <w:rPr>
                <w:color w:val="000000"/>
                <w:lang w:eastAsia="lv-LV"/>
              </w:rPr>
            </w:pPr>
          </w:p>
        </w:tc>
      </w:tr>
      <w:tr w:rsidR="002D6116" w:rsidRPr="002D6116" w14:paraId="613228C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CB59E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450FE4" w14:textId="77777777" w:rsidR="002D6116" w:rsidRPr="002D6116" w:rsidRDefault="002D6116" w:rsidP="002D6116">
            <w:pPr>
              <w:rPr>
                <w:b/>
                <w:bCs/>
                <w:color w:val="000000"/>
                <w:lang w:eastAsia="lv-LV"/>
              </w:rPr>
            </w:pPr>
            <w:r w:rsidRPr="002D6116">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E7F8C46"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E35293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7B811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1351B3" w14:textId="77777777" w:rsidR="002D6116" w:rsidRPr="002D6116" w:rsidRDefault="002D6116" w:rsidP="002D6116">
            <w:pPr>
              <w:rPr>
                <w:color w:val="000000"/>
                <w:lang w:eastAsia="lv-LV"/>
              </w:rPr>
            </w:pPr>
          </w:p>
        </w:tc>
      </w:tr>
      <w:tr w:rsidR="002D6116" w:rsidRPr="002D6116" w14:paraId="22838A8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53319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A2126B" w14:textId="77777777" w:rsidR="002D6116" w:rsidRPr="002D6116" w:rsidRDefault="002D6116" w:rsidP="002D6116">
            <w:pPr>
              <w:rPr>
                <w:bCs/>
                <w:color w:val="000000"/>
                <w:lang w:eastAsia="lv-LV"/>
              </w:rPr>
            </w:pPr>
            <w:r w:rsidRPr="002D6116">
              <w:rPr>
                <w:bCs/>
                <w:color w:val="000000"/>
                <w:lang w:eastAsia="lv-LV"/>
              </w:rPr>
              <w:t>Modulis var tikt izmantots kā kopņu sekcijslēdzis/ Module also can be used as busbar sectionalizer</w:t>
            </w:r>
          </w:p>
        </w:tc>
        <w:tc>
          <w:tcPr>
            <w:tcW w:w="0" w:type="auto"/>
            <w:tcBorders>
              <w:top w:val="single" w:sz="4" w:space="0" w:color="auto"/>
              <w:left w:val="nil"/>
              <w:bottom w:val="single" w:sz="4" w:space="0" w:color="auto"/>
              <w:right w:val="single" w:sz="4" w:space="0" w:color="auto"/>
            </w:tcBorders>
            <w:shd w:val="clear" w:color="auto" w:fill="auto"/>
            <w:vAlign w:val="center"/>
          </w:tcPr>
          <w:p w14:paraId="2AA9854A"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46B297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21D1C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79B78D" w14:textId="77777777" w:rsidR="002D6116" w:rsidRPr="002D6116" w:rsidRDefault="002D6116" w:rsidP="002D6116">
            <w:pPr>
              <w:rPr>
                <w:color w:val="000000"/>
                <w:lang w:eastAsia="lv-LV"/>
              </w:rPr>
            </w:pPr>
          </w:p>
        </w:tc>
      </w:tr>
      <w:tr w:rsidR="002D6116" w:rsidRPr="002D6116" w14:paraId="672B84E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65D22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3CFB96"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A8C914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ADCD9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B43B2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04DE3DE" w14:textId="77777777" w:rsidR="002D6116" w:rsidRPr="002D6116" w:rsidRDefault="002D6116" w:rsidP="002D6116">
            <w:pPr>
              <w:rPr>
                <w:color w:val="000000"/>
                <w:lang w:eastAsia="lv-LV"/>
              </w:rPr>
            </w:pPr>
          </w:p>
        </w:tc>
      </w:tr>
      <w:tr w:rsidR="002D6116" w:rsidRPr="002D6116" w14:paraId="3A9CBBA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976AAB"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3CB2E"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1FF6923C" w14:textId="77777777" w:rsidR="002D6116" w:rsidRPr="002D6116" w:rsidRDefault="002D6116" w:rsidP="002D6116">
            <w:pPr>
              <w:rPr>
                <w:color w:val="000000"/>
                <w:lang w:eastAsia="lv-LV"/>
              </w:rPr>
            </w:pPr>
            <w:r w:rsidRPr="002D6116">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5154B83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2B636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914F52" w14:textId="77777777" w:rsidR="002D6116" w:rsidRPr="002D6116" w:rsidRDefault="002D6116" w:rsidP="002D6116">
            <w:pPr>
              <w:rPr>
                <w:color w:val="000000"/>
                <w:lang w:eastAsia="lv-LV"/>
              </w:rPr>
            </w:pPr>
          </w:p>
        </w:tc>
      </w:tr>
      <w:tr w:rsidR="002D6116" w:rsidRPr="002D6116" w14:paraId="1A840B0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D7DEB8"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8805A5"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24D6BBF"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7F2B724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CCCDB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FD9684" w14:textId="77777777" w:rsidR="002D6116" w:rsidRPr="002D6116" w:rsidRDefault="002D6116" w:rsidP="002D6116">
            <w:pPr>
              <w:rPr>
                <w:color w:val="000000"/>
                <w:lang w:eastAsia="lv-LV"/>
              </w:rPr>
            </w:pPr>
          </w:p>
        </w:tc>
      </w:tr>
      <w:tr w:rsidR="002D6116" w:rsidRPr="002D6116" w14:paraId="7D20525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A8443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4ECE8D" w14:textId="77777777" w:rsidR="002D6116" w:rsidRPr="002D6116" w:rsidRDefault="002D6116" w:rsidP="002D6116">
            <w:pPr>
              <w:rPr>
                <w:lang w:val="en-GB"/>
              </w:rPr>
            </w:pPr>
            <w:r w:rsidRPr="002D6116">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6AA6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9D3E73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5A12D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7922849" w14:textId="77777777" w:rsidR="002D6116" w:rsidRPr="002D6116" w:rsidRDefault="002D6116" w:rsidP="002D6116">
            <w:pPr>
              <w:rPr>
                <w:color w:val="000000"/>
                <w:lang w:eastAsia="lv-LV"/>
              </w:rPr>
            </w:pPr>
          </w:p>
        </w:tc>
      </w:tr>
      <w:tr w:rsidR="002D6116" w:rsidRPr="002D6116" w14:paraId="11CDD8C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046518"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A72342" w14:textId="77777777" w:rsidR="002D6116" w:rsidRPr="002D6116" w:rsidRDefault="002D6116" w:rsidP="002D6116">
            <w:pPr>
              <w:rPr>
                <w:bCs/>
                <w:color w:val="000000"/>
                <w:lang w:eastAsia="lv-LV"/>
              </w:rPr>
            </w:pPr>
            <w:r w:rsidRPr="002D6116">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3A007724" w14:textId="77777777" w:rsidR="002D6116" w:rsidRPr="002D6116" w:rsidRDefault="002D6116" w:rsidP="002D6116">
            <w:pPr>
              <w:rPr>
                <w:color w:val="000000"/>
                <w:lang w:eastAsia="lv-LV"/>
              </w:rPr>
            </w:pPr>
            <w:r w:rsidRPr="002D6116">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3EE7639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E4649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F381F8" w14:textId="77777777" w:rsidR="002D6116" w:rsidRPr="002D6116" w:rsidRDefault="002D6116" w:rsidP="002D6116">
            <w:pPr>
              <w:rPr>
                <w:color w:val="000000"/>
                <w:lang w:eastAsia="lv-LV"/>
              </w:rPr>
            </w:pPr>
          </w:p>
        </w:tc>
      </w:tr>
      <w:tr w:rsidR="002D6116" w:rsidRPr="002D6116" w14:paraId="2110C16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01B098"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08571"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386C322B" w14:textId="77777777" w:rsidR="002D6116" w:rsidRPr="002D6116" w:rsidRDefault="002D6116" w:rsidP="002D6116">
            <w:pPr>
              <w:rPr>
                <w:color w:val="000000"/>
                <w:lang w:eastAsia="lv-LV"/>
              </w:rPr>
            </w:pPr>
            <w:r w:rsidRPr="002D6116">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29CD679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0C397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055EC1" w14:textId="77777777" w:rsidR="002D6116" w:rsidRPr="002D6116" w:rsidRDefault="002D6116" w:rsidP="002D6116">
            <w:pPr>
              <w:rPr>
                <w:color w:val="000000"/>
                <w:lang w:eastAsia="lv-LV"/>
              </w:rPr>
            </w:pPr>
          </w:p>
        </w:tc>
      </w:tr>
      <w:tr w:rsidR="002D6116" w:rsidRPr="002D6116" w14:paraId="4C5C281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80AC6"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2018E" w14:textId="77777777" w:rsidR="002D6116" w:rsidRPr="002D6116" w:rsidRDefault="002D6116" w:rsidP="002D6116">
            <w:pPr>
              <w:rPr>
                <w:bCs/>
                <w:color w:val="000000"/>
                <w:lang w:eastAsia="lv-LV"/>
              </w:rPr>
            </w:pPr>
            <w:r w:rsidRPr="002D6116">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4CA28432" w14:textId="77777777" w:rsidR="002D6116" w:rsidRPr="002D6116" w:rsidRDefault="002D6116" w:rsidP="002D6116">
            <w:pPr>
              <w:rPr>
                <w:color w:val="000000"/>
                <w:lang w:eastAsia="lv-LV"/>
              </w:rPr>
            </w:pPr>
            <w:r w:rsidRPr="002D6116">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11B6435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41230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E9FB58" w14:textId="77777777" w:rsidR="002D6116" w:rsidRPr="002D6116" w:rsidRDefault="002D6116" w:rsidP="002D6116">
            <w:pPr>
              <w:rPr>
                <w:color w:val="000000"/>
                <w:lang w:eastAsia="lv-LV"/>
              </w:rPr>
            </w:pPr>
          </w:p>
        </w:tc>
      </w:tr>
      <w:tr w:rsidR="002D6116" w:rsidRPr="002D6116" w14:paraId="3EE1158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7B2BB7"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8BCC9" w14:textId="77777777" w:rsidR="002D6116" w:rsidRPr="002D6116" w:rsidRDefault="002D6116" w:rsidP="002D6116">
            <w:pPr>
              <w:rPr>
                <w:b/>
                <w:bCs/>
                <w:color w:val="000000"/>
                <w:lang w:eastAsia="lv-LV"/>
              </w:rPr>
            </w:pPr>
            <w:r w:rsidRPr="002D6116">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77F326E" w14:textId="77777777" w:rsidR="002D6116" w:rsidRPr="002D6116" w:rsidRDefault="002D6116" w:rsidP="002D6116">
            <w:pPr>
              <w:rPr>
                <w:color w:val="000000"/>
                <w:lang w:eastAsia="lv-LV"/>
              </w:rPr>
            </w:pPr>
            <w:r w:rsidRPr="002D6116">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35BE5D6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12488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746204" w14:textId="77777777" w:rsidR="002D6116" w:rsidRPr="002D6116" w:rsidRDefault="002D6116" w:rsidP="002D6116">
            <w:pPr>
              <w:rPr>
                <w:color w:val="000000"/>
                <w:lang w:eastAsia="lv-LV"/>
              </w:rPr>
            </w:pPr>
          </w:p>
        </w:tc>
      </w:tr>
      <w:tr w:rsidR="002D6116" w:rsidRPr="002D6116" w14:paraId="5EBCB71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03F9B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8EDBBC" w14:textId="77777777" w:rsidR="002D6116" w:rsidRPr="002D6116" w:rsidRDefault="002D6116" w:rsidP="002D6116">
            <w:pPr>
              <w:rPr>
                <w:b/>
                <w:bCs/>
                <w:color w:val="000000"/>
                <w:lang w:eastAsia="lv-LV"/>
              </w:rPr>
            </w:pPr>
            <w:r w:rsidRPr="002D6116">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6908C5F" w14:textId="77777777" w:rsidR="002D6116" w:rsidRPr="002D6116" w:rsidRDefault="002D6116" w:rsidP="002D6116">
            <w:pPr>
              <w:rPr>
                <w:color w:val="000000"/>
                <w:lang w:eastAsia="lv-LV"/>
              </w:rPr>
            </w:pPr>
            <w:r w:rsidRPr="002D6116">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3265E08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63172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7BD590" w14:textId="77777777" w:rsidR="002D6116" w:rsidRPr="002D6116" w:rsidRDefault="002D6116" w:rsidP="002D6116">
            <w:pPr>
              <w:rPr>
                <w:color w:val="000000"/>
                <w:lang w:eastAsia="lv-LV"/>
              </w:rPr>
            </w:pPr>
          </w:p>
        </w:tc>
      </w:tr>
      <w:tr w:rsidR="002D6116" w:rsidRPr="002D6116" w14:paraId="1732604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C9265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D13698" w14:textId="77777777" w:rsidR="002D6116" w:rsidRPr="002D6116" w:rsidRDefault="002D6116" w:rsidP="002D6116">
            <w:pPr>
              <w:rPr>
                <w:bCs/>
                <w:color w:val="000000"/>
                <w:lang w:eastAsia="lv-LV"/>
              </w:rPr>
            </w:pPr>
            <w:r w:rsidRPr="002D6116">
              <w:rPr>
                <w:bCs/>
                <w:color w:val="000000"/>
                <w:lang w:eastAsia="lv-LV"/>
              </w:rPr>
              <w:t>V(K) moduļa strāvmaiņi/ Current transformers for module V(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0282E4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84111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907B2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2D10179" w14:textId="77777777" w:rsidR="002D6116" w:rsidRPr="002D6116" w:rsidRDefault="002D6116" w:rsidP="002D6116">
            <w:pPr>
              <w:rPr>
                <w:color w:val="000000"/>
                <w:lang w:eastAsia="lv-LV"/>
              </w:rPr>
            </w:pPr>
          </w:p>
        </w:tc>
      </w:tr>
      <w:tr w:rsidR="002D6116" w:rsidRPr="002D6116" w14:paraId="607B67F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4CEDA"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A03E1E" w14:textId="333F9117" w:rsidR="002D6116" w:rsidRPr="002D6116" w:rsidRDefault="002D6116" w:rsidP="002D6116">
            <w:pPr>
              <w:rPr>
                <w:bCs/>
                <w:color w:val="000000"/>
                <w:lang w:eastAsia="lv-LV"/>
              </w:rPr>
            </w:pPr>
            <w:r w:rsidRPr="002D6116">
              <w:rPr>
                <w:bCs/>
                <w:color w:val="000000"/>
                <w:lang w:eastAsia="lv-LV"/>
              </w:rPr>
              <w:t>Fāzu strāvmaiņi vai tehniskajām prasībām un standartam IEC 60044-8 (2002-07)</w:t>
            </w:r>
            <w:r w:rsidR="00A12AEC">
              <w:t xml:space="preserve"> </w:t>
            </w:r>
            <w:r w:rsidR="00A12AEC" w:rsidRPr="00A12AEC">
              <w:rPr>
                <w:bCs/>
                <w:color w:val="000000"/>
                <w:lang w:eastAsia="lv-LV"/>
              </w:rPr>
              <w:t>vai ekvivalents</w:t>
            </w:r>
            <w:r w:rsidRPr="002D6116">
              <w:rPr>
                <w:bCs/>
                <w:color w:val="000000"/>
                <w:lang w:eastAsia="lv-LV"/>
              </w:rPr>
              <w:t xml:space="preserve"> atbilstoši elektroniskie strāvmaiņi/ Current transformers or adequate rogowski coil according IEC 60044-8 (2002-07)</w:t>
            </w:r>
            <w:r w:rsidR="00A12AEC">
              <w:t xml:space="preserve"> </w:t>
            </w:r>
            <w:r w:rsidR="00A12AEC" w:rsidRPr="00A12AEC">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97BABDD"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87D192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3A38D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A30ECB" w14:textId="77777777" w:rsidR="002D6116" w:rsidRPr="002D6116" w:rsidRDefault="002D6116" w:rsidP="002D6116">
            <w:pPr>
              <w:rPr>
                <w:color w:val="000000"/>
                <w:lang w:eastAsia="lv-LV"/>
              </w:rPr>
            </w:pPr>
          </w:p>
        </w:tc>
      </w:tr>
      <w:tr w:rsidR="002D6116" w:rsidRPr="002D6116" w14:paraId="17FA6DF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FA5D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9739A" w14:textId="77777777" w:rsidR="002D6116" w:rsidRPr="002D6116" w:rsidRDefault="002D6116" w:rsidP="002D6116">
            <w:pPr>
              <w:rPr>
                <w:bCs/>
                <w:color w:val="000000"/>
                <w:lang w:eastAsia="lv-LV"/>
              </w:rPr>
            </w:pPr>
            <w:r w:rsidRPr="002D6116">
              <w:rPr>
                <w:bCs/>
                <w:color w:val="000000"/>
                <w:lang w:eastAsia="lv-LV"/>
              </w:rPr>
              <w:t>Nominālā strāva (fāzu strāvmaiņa nominālā strāva norādīta individuālās komplektācijas lapā) diapazonā līdz / Rated current (actual rated current is specified in individual set blank) up to</w:t>
            </w:r>
          </w:p>
        </w:tc>
        <w:tc>
          <w:tcPr>
            <w:tcW w:w="0" w:type="auto"/>
            <w:tcBorders>
              <w:top w:val="single" w:sz="4" w:space="0" w:color="auto"/>
              <w:left w:val="nil"/>
              <w:bottom w:val="single" w:sz="4" w:space="0" w:color="auto"/>
              <w:right w:val="single" w:sz="4" w:space="0" w:color="auto"/>
            </w:tcBorders>
            <w:shd w:val="clear" w:color="auto" w:fill="auto"/>
            <w:vAlign w:val="center"/>
          </w:tcPr>
          <w:p w14:paraId="3CF4E723" w14:textId="77777777" w:rsidR="002D6116" w:rsidRPr="002D6116" w:rsidRDefault="002D6116" w:rsidP="002D6116">
            <w:pPr>
              <w:rPr>
                <w:color w:val="000000"/>
                <w:lang w:eastAsia="lv-LV"/>
              </w:rPr>
            </w:pPr>
            <w:r w:rsidRPr="002D6116">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1A53FDD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3EBA1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75BDAD" w14:textId="77777777" w:rsidR="002D6116" w:rsidRPr="002D6116" w:rsidRDefault="002D6116" w:rsidP="002D6116">
            <w:pPr>
              <w:rPr>
                <w:color w:val="000000"/>
                <w:lang w:eastAsia="lv-LV"/>
              </w:rPr>
            </w:pPr>
          </w:p>
        </w:tc>
      </w:tr>
      <w:tr w:rsidR="002D6116" w:rsidRPr="002D6116" w14:paraId="4D58A04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596795"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7AA93" w14:textId="77777777" w:rsidR="002D6116" w:rsidRPr="002D6116" w:rsidRDefault="002D6116" w:rsidP="002D6116">
            <w:pPr>
              <w:rPr>
                <w:bCs/>
                <w:color w:val="000000"/>
                <w:lang w:eastAsia="lv-LV"/>
              </w:rPr>
            </w:pPr>
            <w:r w:rsidRPr="002D6116">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7787B585" w14:textId="77777777" w:rsidR="002D6116" w:rsidRPr="002D6116" w:rsidRDefault="002D6116" w:rsidP="002D6116">
            <w:pPr>
              <w:rPr>
                <w:color w:val="000000"/>
                <w:lang w:eastAsia="lv-LV"/>
              </w:rPr>
            </w:pPr>
            <w:r w:rsidRPr="002D6116">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2C4BB3A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376C0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380D07" w14:textId="77777777" w:rsidR="002D6116" w:rsidRPr="002D6116" w:rsidRDefault="002D6116" w:rsidP="002D6116">
            <w:pPr>
              <w:rPr>
                <w:color w:val="000000"/>
                <w:lang w:eastAsia="lv-LV"/>
              </w:rPr>
            </w:pPr>
          </w:p>
        </w:tc>
      </w:tr>
      <w:tr w:rsidR="002D6116" w:rsidRPr="002D6116" w14:paraId="7320998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09C2B8"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800181" w14:textId="77777777" w:rsidR="002D6116" w:rsidRPr="002D6116" w:rsidRDefault="002D6116" w:rsidP="002D6116">
            <w:pPr>
              <w:rPr>
                <w:bCs/>
                <w:color w:val="000000"/>
                <w:lang w:eastAsia="lv-LV"/>
              </w:rPr>
            </w:pPr>
            <w:r w:rsidRPr="002D6116">
              <w:t>Nominālā jauda/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32C6AAF3" w14:textId="77777777" w:rsidR="002D6116" w:rsidRPr="002D6116" w:rsidRDefault="002D6116" w:rsidP="002D6116">
            <w:pPr>
              <w:rPr>
                <w:color w:val="000000"/>
                <w:lang w:eastAsia="lv-LV"/>
              </w:rPr>
            </w:pPr>
            <w:r w:rsidRPr="002D6116">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0A98F42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DA9D9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DD3AAB" w14:textId="77777777" w:rsidR="002D6116" w:rsidRPr="002D6116" w:rsidRDefault="002D6116" w:rsidP="002D6116">
            <w:pPr>
              <w:rPr>
                <w:color w:val="000000"/>
                <w:lang w:eastAsia="lv-LV"/>
              </w:rPr>
            </w:pPr>
          </w:p>
        </w:tc>
      </w:tr>
      <w:tr w:rsidR="002D6116" w:rsidRPr="002D6116" w14:paraId="18E0B8F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AE76A2"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09ED4E" w14:textId="77777777" w:rsidR="002D6116" w:rsidRPr="002D6116" w:rsidRDefault="002D6116" w:rsidP="002D6116">
            <w:pPr>
              <w:rPr>
                <w:bCs/>
                <w:color w:val="000000"/>
                <w:lang w:eastAsia="lv-LV"/>
              </w:rPr>
            </w:pPr>
            <w:r w:rsidRPr="002D6116">
              <w:rPr>
                <w:bCs/>
                <w:color w:val="000000"/>
                <w:lang w:eastAsia="lv-LV"/>
              </w:rPr>
              <w:t>Kabeļa nullsecības strāvmaiņi:/ Residual (cable) current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E1BBF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F53C5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198DC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601A61" w14:textId="77777777" w:rsidR="002D6116" w:rsidRPr="002D6116" w:rsidRDefault="002D6116" w:rsidP="002D6116">
            <w:pPr>
              <w:rPr>
                <w:color w:val="000000"/>
                <w:lang w:eastAsia="lv-LV"/>
              </w:rPr>
            </w:pPr>
          </w:p>
        </w:tc>
      </w:tr>
      <w:tr w:rsidR="002D6116" w:rsidRPr="002D6116" w14:paraId="0968ACD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54270"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728094" w14:textId="77777777" w:rsidR="002D6116" w:rsidRPr="002D6116" w:rsidRDefault="002D6116" w:rsidP="002D6116">
            <w:pPr>
              <w:rPr>
                <w:bCs/>
                <w:color w:val="000000"/>
                <w:lang w:eastAsia="lv-LV"/>
              </w:rPr>
            </w:pPr>
            <w:r w:rsidRPr="002D6116">
              <w:rPr>
                <w:bCs/>
                <w:color w:val="000000"/>
                <w:lang w:eastAsia="lv-LV"/>
              </w:rPr>
              <w:t>Vairāknominālu strāvmaiņi virzītās jūtīgās zemes īsslēguma aizsardzībai/ Multi-ratio current transformers for sensitive directional earth faul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3BB88F5"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C81E30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EFCDC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B60849" w14:textId="77777777" w:rsidR="002D6116" w:rsidRPr="002D6116" w:rsidRDefault="002D6116" w:rsidP="002D6116">
            <w:pPr>
              <w:rPr>
                <w:color w:val="000000"/>
                <w:lang w:eastAsia="lv-LV"/>
              </w:rPr>
            </w:pPr>
          </w:p>
        </w:tc>
      </w:tr>
      <w:tr w:rsidR="002D6116" w:rsidRPr="002D6116" w14:paraId="647A331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BA8EAB"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FFE734" w14:textId="77777777" w:rsidR="002D6116" w:rsidRPr="002D6116" w:rsidRDefault="002D6116" w:rsidP="002D6116">
            <w:pPr>
              <w:rPr>
                <w:bCs/>
                <w:color w:val="000000"/>
                <w:lang w:eastAsia="lv-LV"/>
              </w:rPr>
            </w:pPr>
            <w:r w:rsidRPr="002D6116">
              <w:rPr>
                <w:bCs/>
                <w:color w:val="000000"/>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auto"/>
          </w:tcPr>
          <w:p w14:paraId="2E556865" w14:textId="77777777" w:rsidR="002D6116" w:rsidRPr="002D6116" w:rsidRDefault="002D6116" w:rsidP="002D6116">
            <w:pPr>
              <w:rPr>
                <w:color w:val="000000"/>
                <w:lang w:eastAsia="lv-LV"/>
              </w:rPr>
            </w:pPr>
            <w:r w:rsidRPr="002D6116">
              <w:t>70-100-150/1A(or 100/1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1D92AE8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3D641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36201A" w14:textId="77777777" w:rsidR="002D6116" w:rsidRPr="002D6116" w:rsidRDefault="002D6116" w:rsidP="002D6116">
            <w:pPr>
              <w:rPr>
                <w:color w:val="000000"/>
                <w:lang w:eastAsia="lv-LV"/>
              </w:rPr>
            </w:pPr>
          </w:p>
        </w:tc>
      </w:tr>
      <w:tr w:rsidR="002D6116" w:rsidRPr="002D6116" w14:paraId="39599D2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06517E"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7136B2" w14:textId="77777777" w:rsidR="002D6116" w:rsidRPr="002D6116" w:rsidRDefault="002D6116" w:rsidP="002D6116">
            <w:pPr>
              <w:rPr>
                <w:bCs/>
                <w:color w:val="000000"/>
                <w:lang w:eastAsia="lv-LV"/>
              </w:rPr>
            </w:pPr>
            <w:r w:rsidRPr="002D6116">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tcPr>
          <w:p w14:paraId="424C4865" w14:textId="77777777" w:rsidR="002D6116" w:rsidRPr="002D6116" w:rsidRDefault="002D6116" w:rsidP="002D6116">
            <w:pPr>
              <w:rPr>
                <w:color w:val="000000"/>
                <w:lang w:eastAsia="lv-LV"/>
              </w:rPr>
            </w:pPr>
            <w:r w:rsidRPr="002D6116">
              <w:t>10P10 or 0,5S/5P10</w:t>
            </w:r>
          </w:p>
        </w:tc>
        <w:tc>
          <w:tcPr>
            <w:tcW w:w="0" w:type="auto"/>
            <w:tcBorders>
              <w:top w:val="single" w:sz="4" w:space="0" w:color="auto"/>
              <w:left w:val="nil"/>
              <w:bottom w:val="single" w:sz="4" w:space="0" w:color="auto"/>
              <w:right w:val="single" w:sz="4" w:space="0" w:color="auto"/>
            </w:tcBorders>
            <w:shd w:val="clear" w:color="auto" w:fill="auto"/>
          </w:tcPr>
          <w:p w14:paraId="03821CB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95548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D89F07" w14:textId="77777777" w:rsidR="002D6116" w:rsidRPr="002D6116" w:rsidRDefault="002D6116" w:rsidP="002D6116">
            <w:pPr>
              <w:rPr>
                <w:color w:val="000000"/>
                <w:lang w:eastAsia="lv-LV"/>
              </w:rPr>
            </w:pPr>
          </w:p>
        </w:tc>
      </w:tr>
      <w:tr w:rsidR="002D6116" w:rsidRPr="002D6116" w14:paraId="519535F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EF5B5B"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078A5" w14:textId="77777777" w:rsidR="002D6116" w:rsidRPr="002D6116" w:rsidRDefault="002D6116" w:rsidP="002D6116">
            <w:pPr>
              <w:rPr>
                <w:bCs/>
                <w:color w:val="000000"/>
                <w:lang w:eastAsia="lv-LV"/>
              </w:rPr>
            </w:pPr>
            <w:r w:rsidRPr="002D6116">
              <w:t>Nominālā jauda/ Rated output</w:t>
            </w:r>
          </w:p>
        </w:tc>
        <w:tc>
          <w:tcPr>
            <w:tcW w:w="0" w:type="auto"/>
            <w:tcBorders>
              <w:top w:val="single" w:sz="4" w:space="0" w:color="auto"/>
              <w:left w:val="nil"/>
              <w:bottom w:val="single" w:sz="4" w:space="0" w:color="auto"/>
              <w:right w:val="single" w:sz="4" w:space="0" w:color="auto"/>
            </w:tcBorders>
            <w:shd w:val="clear" w:color="auto" w:fill="auto"/>
          </w:tcPr>
          <w:p w14:paraId="1B710977" w14:textId="77777777" w:rsidR="002D6116" w:rsidRPr="002D6116" w:rsidRDefault="002D6116" w:rsidP="002D6116">
            <w:pPr>
              <w:rPr>
                <w:color w:val="000000"/>
                <w:lang w:eastAsia="lv-LV"/>
              </w:rPr>
            </w:pPr>
            <w:r w:rsidRPr="002D6116">
              <w:t>2VA (or 1V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5A84E48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4122F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E7D9A3" w14:textId="77777777" w:rsidR="002D6116" w:rsidRPr="002D6116" w:rsidRDefault="002D6116" w:rsidP="002D6116">
            <w:pPr>
              <w:rPr>
                <w:color w:val="000000"/>
                <w:lang w:eastAsia="lv-LV"/>
              </w:rPr>
            </w:pPr>
          </w:p>
        </w:tc>
      </w:tr>
      <w:tr w:rsidR="002D6116" w:rsidRPr="002D6116" w14:paraId="470383F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4AA0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3B0809" w14:textId="77777777" w:rsidR="002D6116" w:rsidRPr="002D6116" w:rsidRDefault="002D6116" w:rsidP="002D6116">
            <w:pPr>
              <w:rPr>
                <w:bCs/>
                <w:color w:val="000000"/>
                <w:lang w:eastAsia="lv-LV"/>
              </w:rPr>
            </w:pPr>
            <w:r w:rsidRPr="002D6116">
              <w:rPr>
                <w:bCs/>
                <w:color w:val="000000"/>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auto"/>
            <w:vAlign w:val="center"/>
          </w:tcPr>
          <w:p w14:paraId="28B01E08" w14:textId="77777777" w:rsidR="002D6116" w:rsidRPr="002D6116" w:rsidRDefault="002D6116" w:rsidP="002D6116">
            <w:pPr>
              <w:rPr>
                <w:color w:val="000000"/>
                <w:lang w:eastAsia="lv-LV"/>
              </w:rPr>
            </w:pPr>
            <w:r w:rsidRPr="002D6116">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077CEDC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BBA39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7FDB0E" w14:textId="77777777" w:rsidR="002D6116" w:rsidRPr="002D6116" w:rsidRDefault="002D6116" w:rsidP="002D6116">
            <w:pPr>
              <w:rPr>
                <w:color w:val="000000"/>
                <w:lang w:eastAsia="lv-LV"/>
              </w:rPr>
            </w:pPr>
          </w:p>
        </w:tc>
      </w:tr>
      <w:tr w:rsidR="002D6116" w:rsidRPr="002D6116" w14:paraId="1BEBAE1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E9CF4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C1B401" w14:textId="77777777" w:rsidR="002D6116" w:rsidRPr="002D6116" w:rsidRDefault="002D6116" w:rsidP="002D6116">
            <w:pPr>
              <w:rPr>
                <w:b/>
                <w:bCs/>
                <w:color w:val="000000"/>
                <w:lang w:eastAsia="lv-LV"/>
              </w:rPr>
            </w:pPr>
            <w:r w:rsidRPr="002D6116">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022362B5"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28E732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E457E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0CA390" w14:textId="77777777" w:rsidR="002D6116" w:rsidRPr="002D6116" w:rsidRDefault="002D6116" w:rsidP="002D6116">
            <w:pPr>
              <w:rPr>
                <w:color w:val="000000"/>
                <w:lang w:eastAsia="lv-LV"/>
              </w:rPr>
            </w:pPr>
          </w:p>
        </w:tc>
      </w:tr>
      <w:tr w:rsidR="002D6116" w:rsidRPr="002D6116" w14:paraId="62377532"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81AB73" w14:textId="77777777" w:rsidR="002D6116" w:rsidRPr="002D6116" w:rsidRDefault="002D6116" w:rsidP="002D6116">
            <w:pPr>
              <w:rPr>
                <w:b/>
                <w:bCs/>
                <w:color w:val="000000"/>
                <w:lang w:eastAsia="lv-LV"/>
              </w:rPr>
            </w:pPr>
            <w:r w:rsidRPr="002D6116">
              <w:rPr>
                <w:b/>
                <w:bCs/>
                <w:color w:val="000000"/>
                <w:lang w:eastAsia="lv-LV"/>
              </w:rPr>
              <w:t>Aizejošā pievienojuma modulis ar vakuuma jaudasslēdzi gaisvadu līnijas pieslēgumam, V(G)/</w:t>
            </w:r>
          </w:p>
          <w:p w14:paraId="789B3C7B" w14:textId="77777777" w:rsidR="002D6116" w:rsidRPr="002D6116" w:rsidRDefault="002D6116" w:rsidP="002D6116">
            <w:pPr>
              <w:rPr>
                <w:color w:val="000000"/>
                <w:lang w:eastAsia="lv-LV"/>
              </w:rPr>
            </w:pPr>
            <w:r w:rsidRPr="002D6116">
              <w:rPr>
                <w:b/>
                <w:bCs/>
                <w:color w:val="000000"/>
                <w:lang w:eastAsia="lv-LV"/>
              </w:rPr>
              <w:t>Overhead line connection module with vacuum circuit-breaker, V(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66C357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4CF18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DA77ED" w14:textId="77777777" w:rsidR="002D6116" w:rsidRPr="002D6116" w:rsidRDefault="002D6116" w:rsidP="002D6116">
            <w:pPr>
              <w:rPr>
                <w:color w:val="000000"/>
                <w:lang w:eastAsia="lv-LV"/>
              </w:rPr>
            </w:pPr>
          </w:p>
        </w:tc>
      </w:tr>
      <w:tr w:rsidR="002D6116" w:rsidRPr="002D6116" w14:paraId="1C7C94C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97DE8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418377"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95D4791"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6A8F6F9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BA20D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89EE02" w14:textId="77777777" w:rsidR="002D6116" w:rsidRPr="002D6116" w:rsidRDefault="002D6116" w:rsidP="002D6116">
            <w:pPr>
              <w:rPr>
                <w:color w:val="000000"/>
                <w:lang w:eastAsia="lv-LV"/>
              </w:rPr>
            </w:pPr>
          </w:p>
        </w:tc>
      </w:tr>
      <w:tr w:rsidR="002D6116" w:rsidRPr="002D6116" w14:paraId="2E3C5BD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445C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68319" w14:textId="77777777" w:rsidR="002D6116" w:rsidRPr="002D6116" w:rsidRDefault="002D6116" w:rsidP="002D6116">
            <w:pPr>
              <w:rPr>
                <w:b/>
                <w:bCs/>
                <w:color w:val="000000"/>
                <w:lang w:eastAsia="lv-LV"/>
              </w:rPr>
            </w:pPr>
            <w:r w:rsidRPr="002D6116">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F6FFD6B"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4659D99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FC9ED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67628C" w14:textId="77777777" w:rsidR="002D6116" w:rsidRPr="002D6116" w:rsidRDefault="002D6116" w:rsidP="002D6116">
            <w:pPr>
              <w:rPr>
                <w:color w:val="000000"/>
                <w:lang w:eastAsia="lv-LV"/>
              </w:rPr>
            </w:pPr>
          </w:p>
        </w:tc>
      </w:tr>
      <w:tr w:rsidR="002D6116" w:rsidRPr="002D6116" w14:paraId="6C20468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9B3B4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3E61F8"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414A0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C0B2D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9A08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3D20CD" w14:textId="77777777" w:rsidR="002D6116" w:rsidRPr="002D6116" w:rsidRDefault="002D6116" w:rsidP="002D6116">
            <w:pPr>
              <w:rPr>
                <w:color w:val="000000"/>
                <w:lang w:eastAsia="lv-LV"/>
              </w:rPr>
            </w:pPr>
          </w:p>
        </w:tc>
      </w:tr>
      <w:tr w:rsidR="002D6116" w:rsidRPr="002D6116" w14:paraId="4AA35F4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F15D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34CC2A"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C894DE9" w14:textId="77777777" w:rsidR="002D6116" w:rsidRPr="002D6116" w:rsidRDefault="002D6116" w:rsidP="002D6116">
            <w:pPr>
              <w:rPr>
                <w:color w:val="000000"/>
                <w:lang w:eastAsia="lv-LV"/>
              </w:rPr>
            </w:pPr>
            <w:r w:rsidRPr="002D6116">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4A7EB7A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57D9C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4B9BC4" w14:textId="77777777" w:rsidR="002D6116" w:rsidRPr="002D6116" w:rsidRDefault="002D6116" w:rsidP="002D6116">
            <w:pPr>
              <w:rPr>
                <w:color w:val="000000"/>
                <w:lang w:eastAsia="lv-LV"/>
              </w:rPr>
            </w:pPr>
          </w:p>
        </w:tc>
      </w:tr>
      <w:tr w:rsidR="002D6116" w:rsidRPr="002D6116" w14:paraId="3E271C8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8B2605"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E77FE"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308E0D96"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54AC03D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1B37F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3F3D80" w14:textId="77777777" w:rsidR="002D6116" w:rsidRPr="002D6116" w:rsidRDefault="002D6116" w:rsidP="002D6116">
            <w:pPr>
              <w:rPr>
                <w:color w:val="000000"/>
                <w:lang w:eastAsia="lv-LV"/>
              </w:rPr>
            </w:pPr>
          </w:p>
        </w:tc>
      </w:tr>
      <w:tr w:rsidR="002D6116" w:rsidRPr="002D6116" w14:paraId="297F012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7D8C3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98794" w14:textId="77777777" w:rsidR="002D6116" w:rsidRPr="002D6116" w:rsidRDefault="002D6116" w:rsidP="002D6116">
            <w:pPr>
              <w:rPr>
                <w:lang w:val="en-GB"/>
              </w:rPr>
            </w:pPr>
            <w:r w:rsidRPr="002D6116">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553120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EE6970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F3C487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6B42F14" w14:textId="77777777" w:rsidR="002D6116" w:rsidRPr="002D6116" w:rsidRDefault="002D6116" w:rsidP="002D6116">
            <w:pPr>
              <w:rPr>
                <w:color w:val="000000"/>
                <w:lang w:eastAsia="lv-LV"/>
              </w:rPr>
            </w:pPr>
          </w:p>
        </w:tc>
      </w:tr>
      <w:tr w:rsidR="002D6116" w:rsidRPr="002D6116" w14:paraId="30ED8FE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5C5525"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B1859" w14:textId="77777777" w:rsidR="002D6116" w:rsidRPr="002D6116" w:rsidRDefault="002D6116" w:rsidP="002D6116">
            <w:pPr>
              <w:rPr>
                <w:bCs/>
                <w:color w:val="000000"/>
                <w:lang w:eastAsia="lv-LV"/>
              </w:rPr>
            </w:pPr>
            <w:r w:rsidRPr="002D6116">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4B21F91B" w14:textId="77777777" w:rsidR="002D6116" w:rsidRPr="002D6116" w:rsidRDefault="002D6116" w:rsidP="002D6116">
            <w:pPr>
              <w:rPr>
                <w:color w:val="000000"/>
                <w:lang w:eastAsia="lv-LV"/>
              </w:rPr>
            </w:pPr>
            <w:r w:rsidRPr="002D6116">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715E546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D9CEB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DBF25D" w14:textId="77777777" w:rsidR="002D6116" w:rsidRPr="002D6116" w:rsidRDefault="002D6116" w:rsidP="002D6116">
            <w:pPr>
              <w:rPr>
                <w:color w:val="000000"/>
                <w:lang w:eastAsia="lv-LV"/>
              </w:rPr>
            </w:pPr>
          </w:p>
        </w:tc>
      </w:tr>
      <w:tr w:rsidR="002D6116" w:rsidRPr="002D6116" w14:paraId="4BA9153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B5B07D"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4067A6"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6D54D01" w14:textId="77777777" w:rsidR="002D6116" w:rsidRPr="002D6116" w:rsidRDefault="002D6116" w:rsidP="002D6116">
            <w:pPr>
              <w:rPr>
                <w:color w:val="000000"/>
                <w:lang w:eastAsia="lv-LV"/>
              </w:rPr>
            </w:pPr>
            <w:r w:rsidRPr="002D6116">
              <w:rPr>
                <w:color w:val="000000"/>
                <w:lang w:eastAsia="lv-LV"/>
              </w:rPr>
              <w:t>5000</w:t>
            </w:r>
          </w:p>
        </w:tc>
        <w:tc>
          <w:tcPr>
            <w:tcW w:w="0" w:type="auto"/>
            <w:tcBorders>
              <w:top w:val="single" w:sz="4" w:space="0" w:color="auto"/>
              <w:left w:val="nil"/>
              <w:bottom w:val="single" w:sz="4" w:space="0" w:color="auto"/>
              <w:right w:val="single" w:sz="4" w:space="0" w:color="auto"/>
            </w:tcBorders>
            <w:shd w:val="clear" w:color="auto" w:fill="auto"/>
            <w:vAlign w:val="center"/>
          </w:tcPr>
          <w:p w14:paraId="1FF8095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8A15C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718933" w14:textId="77777777" w:rsidR="002D6116" w:rsidRPr="002D6116" w:rsidRDefault="002D6116" w:rsidP="002D6116">
            <w:pPr>
              <w:rPr>
                <w:color w:val="000000"/>
                <w:lang w:eastAsia="lv-LV"/>
              </w:rPr>
            </w:pPr>
          </w:p>
        </w:tc>
      </w:tr>
      <w:tr w:rsidR="002D6116" w:rsidRPr="002D6116" w14:paraId="69EA5D3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9F8E7C"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A0B07" w14:textId="77777777" w:rsidR="002D6116" w:rsidRPr="002D6116" w:rsidRDefault="002D6116" w:rsidP="002D6116">
            <w:pPr>
              <w:rPr>
                <w:bCs/>
                <w:color w:val="000000"/>
                <w:lang w:eastAsia="lv-LV"/>
              </w:rPr>
            </w:pPr>
            <w:r w:rsidRPr="002D6116">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0BF5FF89" w14:textId="77777777" w:rsidR="002D6116" w:rsidRPr="002D6116" w:rsidRDefault="002D6116" w:rsidP="002D6116">
            <w:pPr>
              <w:rPr>
                <w:color w:val="000000"/>
                <w:lang w:eastAsia="lv-LV"/>
              </w:rPr>
            </w:pPr>
            <w:r w:rsidRPr="002D6116">
              <w:rPr>
                <w:color w:val="000000"/>
                <w:lang w:eastAsia="lv-LV"/>
              </w:rPr>
              <w:t>0-0,3s-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7758E52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5B5CA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FE9D6E" w14:textId="77777777" w:rsidR="002D6116" w:rsidRPr="002D6116" w:rsidRDefault="002D6116" w:rsidP="002D6116">
            <w:pPr>
              <w:rPr>
                <w:color w:val="000000"/>
                <w:lang w:eastAsia="lv-LV"/>
              </w:rPr>
            </w:pPr>
          </w:p>
        </w:tc>
      </w:tr>
      <w:tr w:rsidR="002D6116" w:rsidRPr="002D6116" w14:paraId="4D2EDB9E"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752DC"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02A521" w14:textId="77777777" w:rsidR="002D6116" w:rsidRPr="002D6116" w:rsidRDefault="002D6116" w:rsidP="002D6116">
            <w:pPr>
              <w:rPr>
                <w:b/>
                <w:bCs/>
                <w:color w:val="000000"/>
                <w:lang w:eastAsia="lv-LV"/>
              </w:rPr>
            </w:pPr>
            <w:r w:rsidRPr="002D6116">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B85A958" w14:textId="77777777" w:rsidR="002D6116" w:rsidRPr="002D6116" w:rsidRDefault="002D6116" w:rsidP="002D6116">
            <w:pPr>
              <w:rPr>
                <w:color w:val="000000"/>
                <w:lang w:eastAsia="lv-LV"/>
              </w:rPr>
            </w:pPr>
            <w:r w:rsidRPr="002D6116">
              <w:rPr>
                <w:color w:val="000000"/>
                <w:lang w:eastAsia="lv-LV"/>
              </w:rPr>
              <w:t>20kA</w:t>
            </w:r>
          </w:p>
        </w:tc>
        <w:tc>
          <w:tcPr>
            <w:tcW w:w="0" w:type="auto"/>
            <w:tcBorders>
              <w:top w:val="single" w:sz="4" w:space="0" w:color="auto"/>
              <w:left w:val="nil"/>
              <w:bottom w:val="single" w:sz="4" w:space="0" w:color="auto"/>
              <w:right w:val="single" w:sz="4" w:space="0" w:color="auto"/>
            </w:tcBorders>
            <w:shd w:val="clear" w:color="auto" w:fill="auto"/>
            <w:vAlign w:val="center"/>
          </w:tcPr>
          <w:p w14:paraId="51BE845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E6C7E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8FD6C3" w14:textId="77777777" w:rsidR="002D6116" w:rsidRPr="002D6116" w:rsidRDefault="002D6116" w:rsidP="002D6116">
            <w:pPr>
              <w:rPr>
                <w:color w:val="000000"/>
                <w:lang w:eastAsia="lv-LV"/>
              </w:rPr>
            </w:pPr>
          </w:p>
        </w:tc>
      </w:tr>
      <w:tr w:rsidR="002D6116" w:rsidRPr="002D6116" w14:paraId="237EB85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AC2214"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41F65" w14:textId="77777777" w:rsidR="002D6116" w:rsidRPr="002D6116" w:rsidRDefault="002D6116" w:rsidP="002D6116">
            <w:pPr>
              <w:rPr>
                <w:b/>
                <w:bCs/>
                <w:color w:val="000000"/>
                <w:lang w:eastAsia="lv-LV"/>
              </w:rPr>
            </w:pPr>
            <w:r w:rsidRPr="002D6116">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255667E" w14:textId="77777777" w:rsidR="002D6116" w:rsidRPr="002D6116" w:rsidRDefault="002D6116" w:rsidP="002D6116">
            <w:pPr>
              <w:rPr>
                <w:color w:val="000000"/>
                <w:lang w:eastAsia="lv-LV"/>
              </w:rPr>
            </w:pPr>
            <w:r w:rsidRPr="002D6116">
              <w:rPr>
                <w:color w:val="000000"/>
                <w:lang w:eastAsia="lv-LV"/>
              </w:rPr>
              <w:t>25</w:t>
            </w:r>
          </w:p>
        </w:tc>
        <w:tc>
          <w:tcPr>
            <w:tcW w:w="0" w:type="auto"/>
            <w:tcBorders>
              <w:top w:val="single" w:sz="4" w:space="0" w:color="auto"/>
              <w:left w:val="nil"/>
              <w:bottom w:val="single" w:sz="4" w:space="0" w:color="auto"/>
              <w:right w:val="single" w:sz="4" w:space="0" w:color="auto"/>
            </w:tcBorders>
            <w:shd w:val="clear" w:color="auto" w:fill="auto"/>
            <w:vAlign w:val="center"/>
          </w:tcPr>
          <w:p w14:paraId="0149D2E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2CCDA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DB0C96" w14:textId="77777777" w:rsidR="002D6116" w:rsidRPr="002D6116" w:rsidRDefault="002D6116" w:rsidP="002D6116">
            <w:pPr>
              <w:rPr>
                <w:color w:val="000000"/>
                <w:lang w:eastAsia="lv-LV"/>
              </w:rPr>
            </w:pPr>
          </w:p>
        </w:tc>
      </w:tr>
      <w:tr w:rsidR="002D6116" w:rsidRPr="002D6116" w14:paraId="5FB9EF9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71A0B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305E08" w14:textId="77777777" w:rsidR="002D6116" w:rsidRPr="002D6116" w:rsidRDefault="002D6116" w:rsidP="002D6116">
            <w:pPr>
              <w:rPr>
                <w:bCs/>
                <w:color w:val="000000"/>
                <w:lang w:eastAsia="lv-LV"/>
              </w:rPr>
            </w:pPr>
            <w:r w:rsidRPr="002D6116">
              <w:rPr>
                <w:bCs/>
                <w:color w:val="000000"/>
                <w:lang w:eastAsia="lv-LV"/>
              </w:rPr>
              <w:t>V(G) moduļa strāvmaiņi/ Current transformers for module V(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943DE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17E7C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24098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A8F1F8A" w14:textId="77777777" w:rsidR="002D6116" w:rsidRPr="002D6116" w:rsidRDefault="002D6116" w:rsidP="002D6116">
            <w:pPr>
              <w:rPr>
                <w:color w:val="000000"/>
                <w:lang w:eastAsia="lv-LV"/>
              </w:rPr>
            </w:pPr>
          </w:p>
        </w:tc>
      </w:tr>
      <w:tr w:rsidR="002D6116" w:rsidRPr="002D6116" w14:paraId="5583A8F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A24E3"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603EA" w14:textId="6168F738" w:rsidR="002D6116" w:rsidRPr="002D6116" w:rsidRDefault="002D6116" w:rsidP="002D6116">
            <w:pPr>
              <w:rPr>
                <w:bCs/>
                <w:color w:val="000000"/>
                <w:lang w:eastAsia="lv-LV"/>
              </w:rPr>
            </w:pPr>
            <w:r w:rsidRPr="002D6116">
              <w:rPr>
                <w:bCs/>
                <w:color w:val="000000"/>
                <w:lang w:eastAsia="lv-LV"/>
              </w:rPr>
              <w:t>Fāzu strāvmaiņi vai tehniskajām prasībām un standartam IEC 60044-8 (2002-07)</w:t>
            </w:r>
            <w:r w:rsidR="00A12AEC">
              <w:t xml:space="preserve"> </w:t>
            </w:r>
            <w:r w:rsidR="00A12AEC" w:rsidRPr="00A12AEC">
              <w:rPr>
                <w:bCs/>
                <w:color w:val="000000"/>
                <w:lang w:eastAsia="lv-LV"/>
              </w:rPr>
              <w:t>vai ekvivalents</w:t>
            </w:r>
            <w:r w:rsidRPr="002D6116">
              <w:rPr>
                <w:bCs/>
                <w:color w:val="000000"/>
                <w:lang w:eastAsia="lv-LV"/>
              </w:rPr>
              <w:t xml:space="preserve"> atbilstoši elektroniskie strāvmaiņi/ Current transformers or adequate rogowski coil according IEC 60044-8 (2002-07)</w:t>
            </w:r>
            <w:r w:rsidR="00A12AEC">
              <w:t xml:space="preserve"> </w:t>
            </w:r>
            <w:r w:rsidR="00A12AEC" w:rsidRPr="00A12AEC">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F60EDC5"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48E562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8C5A8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7AD67E" w14:textId="77777777" w:rsidR="002D6116" w:rsidRPr="002D6116" w:rsidRDefault="002D6116" w:rsidP="002D6116">
            <w:pPr>
              <w:rPr>
                <w:color w:val="000000"/>
                <w:lang w:eastAsia="lv-LV"/>
              </w:rPr>
            </w:pPr>
          </w:p>
        </w:tc>
      </w:tr>
      <w:tr w:rsidR="002D6116" w:rsidRPr="002D6116" w14:paraId="2D8B21B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5FC0D"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33CEB" w14:textId="77777777" w:rsidR="002D6116" w:rsidRPr="002D6116" w:rsidRDefault="002D6116" w:rsidP="002D6116">
            <w:pPr>
              <w:rPr>
                <w:bCs/>
                <w:color w:val="000000"/>
                <w:lang w:eastAsia="lv-LV"/>
              </w:rPr>
            </w:pPr>
            <w:r w:rsidRPr="002D6116">
              <w:rPr>
                <w:bCs/>
                <w:color w:val="000000"/>
                <w:lang w:eastAsia="lv-LV"/>
              </w:rPr>
              <w:t>Nominālā strāva (fāzu strāvmaiņa nominālā strāva norādīta individuālās komplektācijas lapā) diapazonā līdz / Rated current (actual rated current is specified in individual set blank) up to</w:t>
            </w:r>
          </w:p>
        </w:tc>
        <w:tc>
          <w:tcPr>
            <w:tcW w:w="0" w:type="auto"/>
            <w:tcBorders>
              <w:top w:val="single" w:sz="4" w:space="0" w:color="auto"/>
              <w:left w:val="nil"/>
              <w:bottom w:val="single" w:sz="4" w:space="0" w:color="auto"/>
              <w:right w:val="single" w:sz="4" w:space="0" w:color="auto"/>
            </w:tcBorders>
            <w:shd w:val="clear" w:color="auto" w:fill="auto"/>
            <w:vAlign w:val="center"/>
          </w:tcPr>
          <w:p w14:paraId="63D4ADB4" w14:textId="77777777" w:rsidR="002D6116" w:rsidRPr="002D6116" w:rsidRDefault="002D6116" w:rsidP="002D6116">
            <w:pPr>
              <w:rPr>
                <w:color w:val="000000"/>
                <w:lang w:eastAsia="lv-LV"/>
              </w:rPr>
            </w:pPr>
            <w:r w:rsidRPr="002D6116">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7118C44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2EDB9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AB1D2D" w14:textId="77777777" w:rsidR="002D6116" w:rsidRPr="002D6116" w:rsidRDefault="002D6116" w:rsidP="002D6116">
            <w:pPr>
              <w:rPr>
                <w:color w:val="000000"/>
                <w:lang w:eastAsia="lv-LV"/>
              </w:rPr>
            </w:pPr>
          </w:p>
        </w:tc>
      </w:tr>
      <w:tr w:rsidR="002D6116" w:rsidRPr="002D6116" w14:paraId="5B0570CE"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991F34"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EF0CD" w14:textId="77777777" w:rsidR="002D6116" w:rsidRPr="002D6116" w:rsidRDefault="002D6116" w:rsidP="002D6116">
            <w:pPr>
              <w:rPr>
                <w:bCs/>
                <w:color w:val="000000"/>
                <w:lang w:eastAsia="lv-LV"/>
              </w:rPr>
            </w:pPr>
            <w:r w:rsidRPr="002D6116">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1D7892F6" w14:textId="77777777" w:rsidR="002D6116" w:rsidRPr="002D6116" w:rsidRDefault="002D6116" w:rsidP="002D6116">
            <w:pPr>
              <w:rPr>
                <w:color w:val="000000"/>
                <w:lang w:eastAsia="lv-LV"/>
              </w:rPr>
            </w:pPr>
            <w:r w:rsidRPr="002D6116">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35AA9A7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F4C2C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E18705" w14:textId="77777777" w:rsidR="002D6116" w:rsidRPr="002D6116" w:rsidRDefault="002D6116" w:rsidP="002D6116">
            <w:pPr>
              <w:rPr>
                <w:color w:val="000000"/>
                <w:lang w:eastAsia="lv-LV"/>
              </w:rPr>
            </w:pPr>
          </w:p>
        </w:tc>
      </w:tr>
      <w:tr w:rsidR="002D6116" w:rsidRPr="002D6116" w14:paraId="29EEABF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C56C3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4A072" w14:textId="77777777" w:rsidR="002D6116" w:rsidRPr="002D6116" w:rsidRDefault="002D6116" w:rsidP="002D6116">
            <w:pPr>
              <w:rPr>
                <w:bCs/>
                <w:color w:val="000000"/>
                <w:lang w:eastAsia="lv-LV"/>
              </w:rPr>
            </w:pPr>
            <w:r w:rsidRPr="002D6116">
              <w:t>Nominālā jauda/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321BE6A5" w14:textId="77777777" w:rsidR="002D6116" w:rsidRPr="002D6116" w:rsidRDefault="002D6116" w:rsidP="002D6116">
            <w:pPr>
              <w:rPr>
                <w:color w:val="000000"/>
                <w:lang w:eastAsia="lv-LV"/>
              </w:rPr>
            </w:pPr>
            <w:r w:rsidRPr="002D6116">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736C086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8A6A2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17FA6A" w14:textId="77777777" w:rsidR="002D6116" w:rsidRPr="002D6116" w:rsidRDefault="002D6116" w:rsidP="002D6116">
            <w:pPr>
              <w:rPr>
                <w:color w:val="000000"/>
                <w:lang w:eastAsia="lv-LV"/>
              </w:rPr>
            </w:pPr>
          </w:p>
        </w:tc>
      </w:tr>
      <w:tr w:rsidR="002D6116" w:rsidRPr="002D6116" w14:paraId="2A6B729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472AE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466890" w14:textId="77777777" w:rsidR="002D6116" w:rsidRPr="002D6116" w:rsidRDefault="002D6116" w:rsidP="002D6116">
            <w:pPr>
              <w:rPr>
                <w:bCs/>
                <w:color w:val="000000"/>
                <w:lang w:eastAsia="lv-LV"/>
              </w:rPr>
            </w:pPr>
            <w:r w:rsidRPr="002D6116">
              <w:rPr>
                <w:bCs/>
                <w:color w:val="000000"/>
                <w:lang w:eastAsia="lv-LV"/>
              </w:rPr>
              <w:t>Kabeļa nullsecības strāvmaiņi:/ Residual (cable) current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264B6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28A32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09355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F4F25D6" w14:textId="77777777" w:rsidR="002D6116" w:rsidRPr="002D6116" w:rsidRDefault="002D6116" w:rsidP="002D6116">
            <w:pPr>
              <w:rPr>
                <w:color w:val="000000"/>
                <w:lang w:eastAsia="lv-LV"/>
              </w:rPr>
            </w:pPr>
          </w:p>
        </w:tc>
      </w:tr>
      <w:tr w:rsidR="002D6116" w:rsidRPr="002D6116" w14:paraId="58722F6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18ABC7"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82DAB9" w14:textId="77777777" w:rsidR="002D6116" w:rsidRPr="002D6116" w:rsidRDefault="002D6116" w:rsidP="002D6116">
            <w:pPr>
              <w:rPr>
                <w:bCs/>
                <w:color w:val="000000"/>
                <w:lang w:eastAsia="lv-LV"/>
              </w:rPr>
            </w:pPr>
            <w:r w:rsidRPr="002D6116">
              <w:rPr>
                <w:bCs/>
                <w:color w:val="000000"/>
                <w:lang w:eastAsia="lv-LV"/>
              </w:rPr>
              <w:t>Vairāknominālu strāvmaiņi virzītās jūtīgās zemes īsslēguma aizsardzībai/ Multi-ratio current transformers for sensitive directional earth faul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F0D8E33"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6150DB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BB575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122069" w14:textId="77777777" w:rsidR="002D6116" w:rsidRPr="002D6116" w:rsidRDefault="002D6116" w:rsidP="002D6116">
            <w:pPr>
              <w:rPr>
                <w:color w:val="000000"/>
                <w:lang w:eastAsia="lv-LV"/>
              </w:rPr>
            </w:pPr>
          </w:p>
        </w:tc>
      </w:tr>
      <w:tr w:rsidR="002D6116" w:rsidRPr="002D6116" w14:paraId="54DA57B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0E19A"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2B955A" w14:textId="77777777" w:rsidR="002D6116" w:rsidRPr="002D6116" w:rsidRDefault="002D6116" w:rsidP="002D6116">
            <w:pPr>
              <w:rPr>
                <w:bCs/>
                <w:color w:val="000000"/>
                <w:lang w:eastAsia="lv-LV"/>
              </w:rPr>
            </w:pPr>
            <w:r w:rsidRPr="002D6116">
              <w:rPr>
                <w:bCs/>
                <w:color w:val="000000"/>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auto"/>
          </w:tcPr>
          <w:p w14:paraId="770D97AD" w14:textId="77777777" w:rsidR="002D6116" w:rsidRPr="002D6116" w:rsidRDefault="002D6116" w:rsidP="002D6116">
            <w:pPr>
              <w:rPr>
                <w:color w:val="000000"/>
                <w:lang w:eastAsia="lv-LV"/>
              </w:rPr>
            </w:pPr>
            <w:r w:rsidRPr="002D6116">
              <w:t>70-100-150/1A(or 100/1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5F80BCF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DDFF9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A3E023" w14:textId="77777777" w:rsidR="002D6116" w:rsidRPr="002D6116" w:rsidRDefault="002D6116" w:rsidP="002D6116">
            <w:pPr>
              <w:rPr>
                <w:color w:val="000000"/>
                <w:lang w:eastAsia="lv-LV"/>
              </w:rPr>
            </w:pPr>
          </w:p>
        </w:tc>
      </w:tr>
      <w:tr w:rsidR="002D6116" w:rsidRPr="002D6116" w14:paraId="533E06C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64A9E7"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D6DE41" w14:textId="77777777" w:rsidR="002D6116" w:rsidRPr="002D6116" w:rsidRDefault="002D6116" w:rsidP="002D6116">
            <w:pPr>
              <w:rPr>
                <w:bCs/>
                <w:color w:val="000000"/>
                <w:lang w:eastAsia="lv-LV"/>
              </w:rPr>
            </w:pPr>
            <w:r w:rsidRPr="002D6116">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tcPr>
          <w:p w14:paraId="0D194D91" w14:textId="77777777" w:rsidR="002D6116" w:rsidRPr="002D6116" w:rsidRDefault="002D6116" w:rsidP="002D6116">
            <w:pPr>
              <w:rPr>
                <w:color w:val="000000"/>
                <w:lang w:eastAsia="lv-LV"/>
              </w:rPr>
            </w:pPr>
            <w:r w:rsidRPr="002D6116">
              <w:t>10P10 or 0,5S/5P10</w:t>
            </w:r>
          </w:p>
        </w:tc>
        <w:tc>
          <w:tcPr>
            <w:tcW w:w="0" w:type="auto"/>
            <w:tcBorders>
              <w:top w:val="single" w:sz="4" w:space="0" w:color="auto"/>
              <w:left w:val="nil"/>
              <w:bottom w:val="single" w:sz="4" w:space="0" w:color="auto"/>
              <w:right w:val="single" w:sz="4" w:space="0" w:color="auto"/>
            </w:tcBorders>
            <w:shd w:val="clear" w:color="auto" w:fill="auto"/>
          </w:tcPr>
          <w:p w14:paraId="1EC1610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B35F7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616A76" w14:textId="77777777" w:rsidR="002D6116" w:rsidRPr="002D6116" w:rsidRDefault="002D6116" w:rsidP="002D6116">
            <w:pPr>
              <w:rPr>
                <w:color w:val="000000"/>
                <w:lang w:eastAsia="lv-LV"/>
              </w:rPr>
            </w:pPr>
          </w:p>
        </w:tc>
      </w:tr>
      <w:tr w:rsidR="002D6116" w:rsidRPr="002D6116" w14:paraId="6BA5C94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981A27"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3013AD" w14:textId="77777777" w:rsidR="002D6116" w:rsidRPr="002D6116" w:rsidRDefault="002D6116" w:rsidP="002D6116">
            <w:pPr>
              <w:rPr>
                <w:bCs/>
                <w:color w:val="000000"/>
                <w:lang w:eastAsia="lv-LV"/>
              </w:rPr>
            </w:pPr>
            <w:r w:rsidRPr="002D6116">
              <w:t>Nominālā jauda/ Rated output</w:t>
            </w:r>
          </w:p>
        </w:tc>
        <w:tc>
          <w:tcPr>
            <w:tcW w:w="0" w:type="auto"/>
            <w:tcBorders>
              <w:top w:val="single" w:sz="4" w:space="0" w:color="auto"/>
              <w:left w:val="nil"/>
              <w:bottom w:val="single" w:sz="4" w:space="0" w:color="auto"/>
              <w:right w:val="single" w:sz="4" w:space="0" w:color="auto"/>
            </w:tcBorders>
            <w:shd w:val="clear" w:color="auto" w:fill="auto"/>
          </w:tcPr>
          <w:p w14:paraId="126F8E98" w14:textId="77777777" w:rsidR="002D6116" w:rsidRPr="002D6116" w:rsidRDefault="002D6116" w:rsidP="002D6116">
            <w:pPr>
              <w:rPr>
                <w:color w:val="000000"/>
                <w:lang w:eastAsia="lv-LV"/>
              </w:rPr>
            </w:pPr>
            <w:r w:rsidRPr="002D6116">
              <w:t>2VA (or 1V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5CBE204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E9337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671BE5" w14:textId="77777777" w:rsidR="002D6116" w:rsidRPr="002D6116" w:rsidRDefault="002D6116" w:rsidP="002D6116">
            <w:pPr>
              <w:rPr>
                <w:color w:val="000000"/>
                <w:lang w:eastAsia="lv-LV"/>
              </w:rPr>
            </w:pPr>
          </w:p>
        </w:tc>
      </w:tr>
      <w:tr w:rsidR="002D6116" w:rsidRPr="002D6116" w14:paraId="27C3ED9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268AC5"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A689F3" w14:textId="77777777" w:rsidR="002D6116" w:rsidRPr="002D6116" w:rsidRDefault="002D6116" w:rsidP="002D6116">
            <w:pPr>
              <w:rPr>
                <w:bCs/>
                <w:color w:val="000000"/>
                <w:lang w:eastAsia="lv-LV"/>
              </w:rPr>
            </w:pPr>
            <w:r w:rsidRPr="002D6116">
              <w:rPr>
                <w:bCs/>
                <w:color w:val="000000"/>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auto"/>
            <w:vAlign w:val="center"/>
          </w:tcPr>
          <w:p w14:paraId="2F06F5B6" w14:textId="77777777" w:rsidR="002D6116" w:rsidRPr="002D6116" w:rsidRDefault="002D6116" w:rsidP="002D6116">
            <w:pPr>
              <w:rPr>
                <w:color w:val="000000"/>
                <w:lang w:eastAsia="lv-LV"/>
              </w:rPr>
            </w:pPr>
            <w:r w:rsidRPr="002D6116">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390D171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3AB9B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F4B4AB" w14:textId="77777777" w:rsidR="002D6116" w:rsidRPr="002D6116" w:rsidRDefault="002D6116" w:rsidP="002D6116">
            <w:pPr>
              <w:rPr>
                <w:color w:val="000000"/>
                <w:lang w:eastAsia="lv-LV"/>
              </w:rPr>
            </w:pPr>
          </w:p>
        </w:tc>
      </w:tr>
      <w:tr w:rsidR="002D6116" w:rsidRPr="002D6116" w14:paraId="374C79A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7FBD0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82E42C" w14:textId="77777777" w:rsidR="002D6116" w:rsidRPr="002D6116" w:rsidRDefault="002D6116" w:rsidP="002D6116">
            <w:pPr>
              <w:rPr>
                <w:b/>
                <w:bCs/>
                <w:color w:val="000000"/>
                <w:lang w:eastAsia="lv-LV"/>
              </w:rPr>
            </w:pPr>
            <w:r w:rsidRPr="002D6116">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4D783BC8"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89A52A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61B93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0A758E" w14:textId="77777777" w:rsidR="002D6116" w:rsidRPr="002D6116" w:rsidRDefault="002D6116" w:rsidP="002D6116">
            <w:pPr>
              <w:rPr>
                <w:color w:val="000000"/>
                <w:lang w:eastAsia="lv-LV"/>
              </w:rPr>
            </w:pPr>
          </w:p>
        </w:tc>
      </w:tr>
      <w:tr w:rsidR="002D6116" w:rsidRPr="002D6116" w14:paraId="08D020DE"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E447A0" w14:textId="77777777" w:rsidR="002D6116" w:rsidRPr="002D6116" w:rsidRDefault="002D6116" w:rsidP="002D6116">
            <w:pPr>
              <w:rPr>
                <w:b/>
                <w:bCs/>
                <w:color w:val="000000"/>
                <w:lang w:eastAsia="lv-LV"/>
              </w:rPr>
            </w:pPr>
            <w:r w:rsidRPr="002D6116">
              <w:rPr>
                <w:b/>
                <w:bCs/>
                <w:color w:val="000000"/>
                <w:lang w:eastAsia="lv-LV"/>
              </w:rPr>
              <w:t>Kopņu sekcionējošais modulis ar trīspozīciju atdalītājslēdzi, S(C)/</w:t>
            </w:r>
          </w:p>
          <w:p w14:paraId="4F9C88EF" w14:textId="77777777" w:rsidR="002D6116" w:rsidRPr="002D6116" w:rsidRDefault="002D6116" w:rsidP="002D6116">
            <w:pPr>
              <w:rPr>
                <w:color w:val="000000"/>
                <w:lang w:eastAsia="lv-LV"/>
              </w:rPr>
            </w:pPr>
            <w:r w:rsidRPr="002D6116">
              <w:rPr>
                <w:b/>
                <w:bCs/>
                <w:color w:val="000000"/>
                <w:lang w:eastAsia="lv-LV"/>
              </w:rPr>
              <w:t>Busbar sectionalizing module with three position switch-disconnector, S(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3E216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951BF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05E32D0" w14:textId="77777777" w:rsidR="002D6116" w:rsidRPr="002D6116" w:rsidRDefault="002D6116" w:rsidP="002D6116">
            <w:pPr>
              <w:rPr>
                <w:color w:val="000000"/>
                <w:lang w:eastAsia="lv-LV"/>
              </w:rPr>
            </w:pPr>
          </w:p>
        </w:tc>
      </w:tr>
      <w:tr w:rsidR="002D6116" w:rsidRPr="002D6116" w14:paraId="2243CEC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89AD2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590F5"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D56D947"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7DA3D3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6AC78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74BB58" w14:textId="77777777" w:rsidR="002D6116" w:rsidRPr="002D6116" w:rsidRDefault="002D6116" w:rsidP="002D6116">
            <w:pPr>
              <w:rPr>
                <w:color w:val="000000"/>
                <w:lang w:eastAsia="lv-LV"/>
              </w:rPr>
            </w:pPr>
          </w:p>
        </w:tc>
      </w:tr>
      <w:tr w:rsidR="002D6116" w:rsidRPr="002D6116" w14:paraId="37BDD5B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60576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6ADBD" w14:textId="77777777" w:rsidR="002D6116" w:rsidRPr="002D6116" w:rsidRDefault="002D6116" w:rsidP="002D6116">
            <w:pPr>
              <w:rPr>
                <w:b/>
                <w:bCs/>
                <w:color w:val="000000"/>
                <w:lang w:eastAsia="lv-LV"/>
              </w:rPr>
            </w:pPr>
            <w:r w:rsidRPr="002D6116">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28440DE5" w14:textId="77777777" w:rsidR="002D6116" w:rsidRPr="002D6116" w:rsidRDefault="002D6116" w:rsidP="002D6116">
            <w:pPr>
              <w:rPr>
                <w:color w:val="000000"/>
                <w:lang w:eastAsia="lv-LV"/>
              </w:rPr>
            </w:pPr>
            <w:r w:rsidRPr="002D6116">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55D5C2C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9D920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F6D7B4" w14:textId="77777777" w:rsidR="002D6116" w:rsidRPr="002D6116" w:rsidRDefault="002D6116" w:rsidP="002D6116">
            <w:pPr>
              <w:rPr>
                <w:color w:val="000000"/>
                <w:lang w:eastAsia="lv-LV"/>
              </w:rPr>
            </w:pPr>
          </w:p>
        </w:tc>
      </w:tr>
      <w:tr w:rsidR="002D6116" w:rsidRPr="002D6116" w14:paraId="3883226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D296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E9E5F3" w14:textId="77777777" w:rsidR="002D6116" w:rsidRPr="002D6116" w:rsidRDefault="002D6116" w:rsidP="002D6116">
            <w:pPr>
              <w:rPr>
                <w:b/>
                <w:bCs/>
                <w:color w:val="000000"/>
                <w:lang w:eastAsia="lv-LV"/>
              </w:rPr>
            </w:pPr>
            <w:r w:rsidRPr="002D6116">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37278873"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2AA703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9F5F3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14C982" w14:textId="77777777" w:rsidR="002D6116" w:rsidRPr="002D6116" w:rsidRDefault="002D6116" w:rsidP="002D6116">
            <w:pPr>
              <w:rPr>
                <w:color w:val="000000"/>
                <w:lang w:eastAsia="lv-LV"/>
              </w:rPr>
            </w:pPr>
          </w:p>
        </w:tc>
      </w:tr>
      <w:tr w:rsidR="002D6116" w:rsidRPr="002D6116" w14:paraId="65367EE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CB4FF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C68A19" w14:textId="77777777" w:rsidR="002D6116" w:rsidRPr="002D6116" w:rsidRDefault="002D6116" w:rsidP="002D6116">
            <w:pPr>
              <w:rPr>
                <w:bCs/>
                <w:color w:val="000000"/>
                <w:lang w:eastAsia="lv-LV"/>
              </w:rPr>
            </w:pPr>
            <w:r w:rsidRPr="002D6116">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ACA7B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ABE28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51DA82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C90E4D" w14:textId="77777777" w:rsidR="002D6116" w:rsidRPr="002D6116" w:rsidRDefault="002D6116" w:rsidP="002D6116">
            <w:pPr>
              <w:rPr>
                <w:color w:val="000000"/>
                <w:lang w:eastAsia="lv-LV"/>
              </w:rPr>
            </w:pPr>
          </w:p>
        </w:tc>
      </w:tr>
      <w:tr w:rsidR="002D6116" w:rsidRPr="002D6116" w14:paraId="25CA219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F6970"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6CE1C0" w14:textId="77777777" w:rsidR="002D6116" w:rsidRPr="002D6116" w:rsidRDefault="002D6116" w:rsidP="002D6116">
            <w:pPr>
              <w:rPr>
                <w:bCs/>
                <w:color w:val="000000"/>
                <w:lang w:eastAsia="lv-LV"/>
              </w:rPr>
            </w:pPr>
            <w:r w:rsidRPr="002D6116">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661D6A86"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18C867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0FAA1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FD4844" w14:textId="77777777" w:rsidR="002D6116" w:rsidRPr="002D6116" w:rsidRDefault="002D6116" w:rsidP="002D6116">
            <w:pPr>
              <w:rPr>
                <w:color w:val="000000"/>
                <w:lang w:eastAsia="lv-LV"/>
              </w:rPr>
            </w:pPr>
          </w:p>
        </w:tc>
      </w:tr>
      <w:tr w:rsidR="002D6116" w:rsidRPr="002D6116" w14:paraId="1DC88F3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782D65"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725FB8" w14:textId="77777777" w:rsidR="002D6116" w:rsidRPr="002D6116" w:rsidRDefault="002D6116" w:rsidP="002D6116">
            <w:pPr>
              <w:rPr>
                <w:bCs/>
                <w:color w:val="000000"/>
                <w:lang w:eastAsia="lv-LV"/>
              </w:rPr>
            </w:pPr>
            <w:r w:rsidRPr="002D6116">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4DCF027D" w14:textId="77777777" w:rsidR="002D6116" w:rsidRPr="002D6116" w:rsidRDefault="002D6116" w:rsidP="002D6116">
            <w:pPr>
              <w:rPr>
                <w:color w:val="000000"/>
                <w:lang w:eastAsia="lv-LV"/>
              </w:rPr>
            </w:pPr>
            <w:r w:rsidRPr="002D6116">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199F5DC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DDC2D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8844EB" w14:textId="77777777" w:rsidR="002D6116" w:rsidRPr="002D6116" w:rsidRDefault="002D6116" w:rsidP="002D6116">
            <w:pPr>
              <w:rPr>
                <w:color w:val="000000"/>
                <w:lang w:eastAsia="lv-LV"/>
              </w:rPr>
            </w:pPr>
          </w:p>
        </w:tc>
      </w:tr>
      <w:tr w:rsidR="002D6116" w:rsidRPr="002D6116" w14:paraId="1A1DFF4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29F789"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A071C" w14:textId="77777777" w:rsidR="002D6116" w:rsidRPr="002D6116" w:rsidRDefault="002D6116" w:rsidP="002D6116">
            <w:pPr>
              <w:rPr>
                <w:bCs/>
                <w:color w:val="000000"/>
                <w:lang w:eastAsia="lv-LV"/>
              </w:rPr>
            </w:pPr>
            <w:r w:rsidRPr="002D6116">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0EBF6377" w14:textId="77777777" w:rsidR="002D6116" w:rsidRPr="002D6116" w:rsidRDefault="002D6116" w:rsidP="002D6116">
            <w:pPr>
              <w:rPr>
                <w:color w:val="000000"/>
                <w:lang w:eastAsia="lv-LV"/>
              </w:rPr>
            </w:pPr>
            <w:r w:rsidRPr="002D6116">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5F5778B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BFC07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46FB29" w14:textId="77777777" w:rsidR="002D6116" w:rsidRPr="002D6116" w:rsidRDefault="002D6116" w:rsidP="002D6116">
            <w:pPr>
              <w:rPr>
                <w:color w:val="000000"/>
                <w:lang w:eastAsia="lv-LV"/>
              </w:rPr>
            </w:pPr>
          </w:p>
        </w:tc>
      </w:tr>
      <w:tr w:rsidR="002D6116" w:rsidRPr="002D6116" w14:paraId="6CD68F6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72727"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05CD45" w14:textId="77777777" w:rsidR="002D6116" w:rsidRPr="002D6116" w:rsidRDefault="002D6116" w:rsidP="002D6116">
            <w:pPr>
              <w:rPr>
                <w:bCs/>
                <w:color w:val="000000"/>
                <w:lang w:eastAsia="lv-LV"/>
              </w:rPr>
            </w:pPr>
            <w:r w:rsidRPr="002D6116">
              <w:rPr>
                <w:bCs/>
                <w:color w:val="000000"/>
                <w:lang w:eastAsia="lv-LV"/>
              </w:rPr>
              <w:t>Zemes īsslēguma strāva/ Earth faul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1A0C28E" w14:textId="77777777" w:rsidR="002D6116" w:rsidRPr="002D6116" w:rsidRDefault="002D6116" w:rsidP="002D6116">
            <w:pPr>
              <w:rPr>
                <w:color w:val="000000"/>
                <w:lang w:eastAsia="lv-LV"/>
              </w:rPr>
            </w:pPr>
            <w:r w:rsidRPr="002D6116">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3F54B06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00522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5BBFB6" w14:textId="77777777" w:rsidR="002D6116" w:rsidRPr="002D6116" w:rsidRDefault="002D6116" w:rsidP="002D6116">
            <w:pPr>
              <w:rPr>
                <w:color w:val="000000"/>
                <w:lang w:eastAsia="lv-LV"/>
              </w:rPr>
            </w:pPr>
          </w:p>
        </w:tc>
      </w:tr>
      <w:tr w:rsidR="002D6116" w:rsidRPr="002D6116" w14:paraId="643D7F1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47ED34"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63EA17"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C18341F" w14:textId="77777777" w:rsidR="002D6116" w:rsidRPr="002D6116" w:rsidRDefault="002D6116" w:rsidP="002D6116">
            <w:pPr>
              <w:rPr>
                <w:color w:val="000000"/>
                <w:lang w:eastAsia="lv-LV"/>
              </w:rPr>
            </w:pPr>
            <w:r w:rsidRPr="002D6116">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679452D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3AEA2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36CC04" w14:textId="77777777" w:rsidR="002D6116" w:rsidRPr="002D6116" w:rsidRDefault="002D6116" w:rsidP="002D6116">
            <w:pPr>
              <w:rPr>
                <w:color w:val="000000"/>
                <w:lang w:eastAsia="lv-LV"/>
              </w:rPr>
            </w:pPr>
          </w:p>
        </w:tc>
      </w:tr>
      <w:tr w:rsidR="002D6116" w:rsidRPr="002D6116" w14:paraId="657B2C2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421DD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801560"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C0F44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67C03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463DA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B7D535" w14:textId="77777777" w:rsidR="002D6116" w:rsidRPr="002D6116" w:rsidRDefault="002D6116" w:rsidP="002D6116">
            <w:pPr>
              <w:rPr>
                <w:color w:val="000000"/>
                <w:lang w:eastAsia="lv-LV"/>
              </w:rPr>
            </w:pPr>
          </w:p>
        </w:tc>
      </w:tr>
      <w:tr w:rsidR="002D6116" w:rsidRPr="002D6116" w14:paraId="5EB5E04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5A4643"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64D9C"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71C2847" w14:textId="77777777" w:rsidR="002D6116" w:rsidRPr="002D6116" w:rsidRDefault="002D6116" w:rsidP="002D6116">
            <w:pPr>
              <w:rPr>
                <w:color w:val="000000"/>
                <w:lang w:eastAsia="lv-LV"/>
              </w:rPr>
            </w:pPr>
            <w:r w:rsidRPr="002D6116">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5E41CDA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7BAA2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3A96BF" w14:textId="77777777" w:rsidR="002D6116" w:rsidRPr="002D6116" w:rsidRDefault="002D6116" w:rsidP="002D6116">
            <w:pPr>
              <w:rPr>
                <w:color w:val="000000"/>
                <w:lang w:eastAsia="lv-LV"/>
              </w:rPr>
            </w:pPr>
          </w:p>
        </w:tc>
      </w:tr>
      <w:tr w:rsidR="002D6116" w:rsidRPr="002D6116" w14:paraId="68EFD6F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6AA55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4E8DF"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47681B0"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15A232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02ECA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3C9A15" w14:textId="77777777" w:rsidR="002D6116" w:rsidRPr="002D6116" w:rsidRDefault="002D6116" w:rsidP="002D6116">
            <w:pPr>
              <w:rPr>
                <w:color w:val="000000"/>
                <w:lang w:eastAsia="lv-LV"/>
              </w:rPr>
            </w:pPr>
          </w:p>
        </w:tc>
      </w:tr>
      <w:tr w:rsidR="002D6116" w:rsidRPr="002D6116" w14:paraId="17BC4F5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15C80C"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A84ECC" w14:textId="77777777" w:rsidR="002D6116" w:rsidRPr="002D6116" w:rsidRDefault="002D6116" w:rsidP="002D6116">
            <w:pPr>
              <w:rPr>
                <w:bCs/>
                <w:color w:val="000000"/>
                <w:lang w:eastAsia="lv-LV"/>
              </w:rPr>
            </w:pPr>
            <w:r w:rsidRPr="002D6116">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DE3CB29" w14:textId="77777777" w:rsidR="002D6116" w:rsidRPr="002D6116" w:rsidRDefault="002D6116" w:rsidP="002D6116">
            <w:pPr>
              <w:rPr>
                <w:color w:val="000000"/>
                <w:lang w:eastAsia="lv-LV"/>
              </w:rPr>
            </w:pPr>
            <w:r w:rsidRPr="002D6116">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56F5E90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FA1C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1C4628" w14:textId="77777777" w:rsidR="002D6116" w:rsidRPr="002D6116" w:rsidRDefault="002D6116" w:rsidP="002D6116">
            <w:pPr>
              <w:rPr>
                <w:color w:val="000000"/>
                <w:lang w:eastAsia="lv-LV"/>
              </w:rPr>
            </w:pPr>
          </w:p>
        </w:tc>
      </w:tr>
      <w:tr w:rsidR="002D6116" w:rsidRPr="002D6116" w14:paraId="7BF2530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D6CA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7E9359" w14:textId="77777777" w:rsidR="002D6116" w:rsidRPr="002D6116" w:rsidRDefault="002D6116" w:rsidP="002D6116">
            <w:pPr>
              <w:rPr>
                <w:b/>
                <w:bCs/>
                <w:color w:val="000000"/>
                <w:lang w:eastAsia="lv-LV"/>
              </w:rPr>
            </w:pPr>
            <w:r w:rsidRPr="002D6116">
              <w:rPr>
                <w:lang w:val="en-GB"/>
              </w:rPr>
              <w:t>Ar otras kopņu sekcijas pievienojuma funkciju/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3E76BC9"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01EEF8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D83BB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782A0E" w14:textId="77777777" w:rsidR="002D6116" w:rsidRPr="002D6116" w:rsidRDefault="002D6116" w:rsidP="002D6116">
            <w:pPr>
              <w:rPr>
                <w:color w:val="000000"/>
                <w:lang w:eastAsia="lv-LV"/>
              </w:rPr>
            </w:pPr>
          </w:p>
        </w:tc>
      </w:tr>
      <w:tr w:rsidR="002D6116" w:rsidRPr="002D6116" w14:paraId="02389BC3"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68C5DC" w14:textId="77777777" w:rsidR="002D6116" w:rsidRPr="002D6116" w:rsidRDefault="002D6116" w:rsidP="002D6116">
            <w:pPr>
              <w:rPr>
                <w:b/>
                <w:bCs/>
                <w:color w:val="000000"/>
                <w:lang w:eastAsia="lv-LV"/>
              </w:rPr>
            </w:pPr>
            <w:r w:rsidRPr="002D6116">
              <w:rPr>
                <w:b/>
                <w:bCs/>
                <w:color w:val="000000"/>
                <w:lang w:eastAsia="lv-LV"/>
              </w:rPr>
              <w:t>Kopņu sekcionējošais modulis ar vakuuma jaudasslēdzi, S(V)/</w:t>
            </w:r>
          </w:p>
          <w:p w14:paraId="407B3BF3" w14:textId="77777777" w:rsidR="002D6116" w:rsidRPr="002D6116" w:rsidRDefault="002D6116" w:rsidP="002D6116">
            <w:pPr>
              <w:rPr>
                <w:color w:val="000000"/>
                <w:lang w:eastAsia="lv-LV"/>
              </w:rPr>
            </w:pPr>
            <w:r w:rsidRPr="002D6116">
              <w:rPr>
                <w:b/>
                <w:bCs/>
                <w:color w:val="000000"/>
                <w:lang w:eastAsia="lv-LV"/>
              </w:rPr>
              <w:t>Busbar sectionalizing module with vacuum circuit breaker,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B7A78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AA1CB9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0D3860" w14:textId="77777777" w:rsidR="002D6116" w:rsidRPr="002D6116" w:rsidRDefault="002D6116" w:rsidP="002D6116">
            <w:pPr>
              <w:rPr>
                <w:color w:val="000000"/>
                <w:lang w:eastAsia="lv-LV"/>
              </w:rPr>
            </w:pPr>
          </w:p>
        </w:tc>
      </w:tr>
      <w:tr w:rsidR="002D6116" w:rsidRPr="002D6116" w14:paraId="2B9C9E7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BC35F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704D48" w14:textId="77777777" w:rsidR="002D6116" w:rsidRPr="002D6116" w:rsidRDefault="002D6116" w:rsidP="002D6116">
            <w:pPr>
              <w:rPr>
                <w:b/>
                <w:bCs/>
                <w:color w:val="000000"/>
                <w:lang w:eastAsia="lv-LV"/>
              </w:rPr>
            </w:pPr>
            <w:r w:rsidRPr="002D6116">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251A53C" w14:textId="77777777" w:rsidR="002D6116" w:rsidRPr="002D6116" w:rsidRDefault="002D6116" w:rsidP="002D6116">
            <w:pPr>
              <w:rPr>
                <w:color w:val="000000"/>
                <w:lang w:eastAsia="lv-LV"/>
              </w:rPr>
            </w:pPr>
            <w:r w:rsidRPr="002D6116">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413CE61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53940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63FAE3" w14:textId="77777777" w:rsidR="002D6116" w:rsidRPr="002D6116" w:rsidRDefault="002D6116" w:rsidP="002D6116">
            <w:pPr>
              <w:rPr>
                <w:color w:val="000000"/>
                <w:lang w:eastAsia="lv-LV"/>
              </w:rPr>
            </w:pPr>
          </w:p>
        </w:tc>
      </w:tr>
      <w:tr w:rsidR="002D6116" w:rsidRPr="002D6116" w14:paraId="26592E4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850C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01E23" w14:textId="77777777" w:rsidR="002D6116" w:rsidRPr="002D6116" w:rsidRDefault="002D6116" w:rsidP="002D6116">
            <w:pPr>
              <w:rPr>
                <w:b/>
                <w:bCs/>
                <w:color w:val="000000"/>
                <w:lang w:eastAsia="lv-LV"/>
              </w:rPr>
            </w:pPr>
            <w:r w:rsidRPr="002D6116">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01510CDF"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D67668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D6417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9B069B" w14:textId="77777777" w:rsidR="002D6116" w:rsidRPr="002D6116" w:rsidRDefault="002D6116" w:rsidP="002D6116">
            <w:pPr>
              <w:rPr>
                <w:color w:val="000000"/>
                <w:lang w:eastAsia="lv-LV"/>
              </w:rPr>
            </w:pPr>
          </w:p>
        </w:tc>
      </w:tr>
      <w:tr w:rsidR="002D6116" w:rsidRPr="002D6116" w14:paraId="05E07BA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04FD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12B8BE" w14:textId="77777777" w:rsidR="002D6116" w:rsidRPr="002D6116" w:rsidRDefault="002D6116" w:rsidP="002D6116">
            <w:pPr>
              <w:rPr>
                <w:bCs/>
                <w:color w:val="000000"/>
                <w:lang w:eastAsia="lv-LV"/>
              </w:rPr>
            </w:pPr>
            <w:r w:rsidRPr="002D6116">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346087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BFCD5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3481A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5ECCB8" w14:textId="77777777" w:rsidR="002D6116" w:rsidRPr="002D6116" w:rsidRDefault="002D6116" w:rsidP="002D6116">
            <w:pPr>
              <w:rPr>
                <w:color w:val="000000"/>
                <w:lang w:eastAsia="lv-LV"/>
              </w:rPr>
            </w:pPr>
          </w:p>
        </w:tc>
      </w:tr>
      <w:tr w:rsidR="002D6116" w:rsidRPr="002D6116" w14:paraId="67A8460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F449C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BE184D" w14:textId="77777777" w:rsidR="002D6116" w:rsidRPr="002D6116" w:rsidRDefault="002D6116" w:rsidP="002D6116">
            <w:pPr>
              <w:rPr>
                <w:bCs/>
                <w:color w:val="000000"/>
                <w:lang w:eastAsia="lv-LV"/>
              </w:rPr>
            </w:pPr>
            <w:r w:rsidRPr="002D6116">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CB71BBC" w14:textId="77777777" w:rsidR="002D6116" w:rsidRPr="002D6116" w:rsidRDefault="002D6116" w:rsidP="002D6116">
            <w:pPr>
              <w:rPr>
                <w:color w:val="000000"/>
                <w:lang w:eastAsia="lv-LV"/>
              </w:rPr>
            </w:pPr>
            <w:r w:rsidRPr="002D6116">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17AFEC5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0B895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A1D654" w14:textId="77777777" w:rsidR="002D6116" w:rsidRPr="002D6116" w:rsidRDefault="002D6116" w:rsidP="002D6116">
            <w:pPr>
              <w:rPr>
                <w:color w:val="000000"/>
                <w:lang w:eastAsia="lv-LV"/>
              </w:rPr>
            </w:pPr>
          </w:p>
        </w:tc>
      </w:tr>
      <w:tr w:rsidR="002D6116" w:rsidRPr="002D6116" w14:paraId="23F843B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9381F0"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ECB6A4"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3A27A558" w14:textId="77777777" w:rsidR="002D6116" w:rsidRPr="002D6116" w:rsidRDefault="002D6116" w:rsidP="002D6116">
            <w:pPr>
              <w:rPr>
                <w:color w:val="000000"/>
                <w:lang w:eastAsia="lv-LV"/>
              </w:rPr>
            </w:pPr>
            <w:r w:rsidRPr="002D6116">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DFEECC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CF210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33F2D9" w14:textId="77777777" w:rsidR="002D6116" w:rsidRPr="002D6116" w:rsidRDefault="002D6116" w:rsidP="002D6116">
            <w:pPr>
              <w:rPr>
                <w:color w:val="000000"/>
                <w:lang w:eastAsia="lv-LV"/>
              </w:rPr>
            </w:pPr>
          </w:p>
        </w:tc>
      </w:tr>
      <w:tr w:rsidR="002D6116" w:rsidRPr="002D6116" w14:paraId="73B0A29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4B08B2"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994B24" w14:textId="77777777" w:rsidR="002D6116" w:rsidRPr="002D6116" w:rsidRDefault="002D6116" w:rsidP="002D6116">
            <w:pPr>
              <w:rPr>
                <w:lang w:val="en-GB"/>
              </w:rPr>
            </w:pPr>
            <w:r w:rsidRPr="002D6116">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4599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4D50C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6204C6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2056DA" w14:textId="77777777" w:rsidR="002D6116" w:rsidRPr="002D6116" w:rsidRDefault="002D6116" w:rsidP="002D6116">
            <w:pPr>
              <w:rPr>
                <w:color w:val="000000"/>
                <w:lang w:eastAsia="lv-LV"/>
              </w:rPr>
            </w:pPr>
          </w:p>
        </w:tc>
      </w:tr>
      <w:tr w:rsidR="002D6116" w:rsidRPr="002D6116" w14:paraId="78B4E96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A59F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947BE" w14:textId="77777777" w:rsidR="002D6116" w:rsidRPr="002D6116" w:rsidRDefault="002D6116" w:rsidP="002D6116">
            <w:pPr>
              <w:rPr>
                <w:bCs/>
                <w:color w:val="000000"/>
                <w:lang w:eastAsia="lv-LV"/>
              </w:rPr>
            </w:pPr>
            <w:r w:rsidRPr="002D6116">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4B823205" w14:textId="77777777" w:rsidR="002D6116" w:rsidRPr="002D6116" w:rsidRDefault="002D6116" w:rsidP="002D6116">
            <w:pPr>
              <w:rPr>
                <w:color w:val="000000"/>
                <w:lang w:eastAsia="lv-LV"/>
              </w:rPr>
            </w:pPr>
            <w:r w:rsidRPr="002D6116">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5CC5B62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EA6CF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63BF75" w14:textId="77777777" w:rsidR="002D6116" w:rsidRPr="002D6116" w:rsidRDefault="002D6116" w:rsidP="002D6116">
            <w:pPr>
              <w:rPr>
                <w:color w:val="000000"/>
                <w:lang w:eastAsia="lv-LV"/>
              </w:rPr>
            </w:pPr>
          </w:p>
        </w:tc>
      </w:tr>
      <w:tr w:rsidR="002D6116" w:rsidRPr="002D6116" w14:paraId="1E84B08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6A346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6A6C74" w14:textId="77777777" w:rsidR="002D6116" w:rsidRPr="002D6116" w:rsidRDefault="002D6116" w:rsidP="002D6116">
            <w:pPr>
              <w:rPr>
                <w:bCs/>
                <w:color w:val="000000"/>
                <w:lang w:eastAsia="lv-LV"/>
              </w:rPr>
            </w:pPr>
            <w:r w:rsidRPr="002D6116">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5CF67B8" w14:textId="77777777" w:rsidR="002D6116" w:rsidRPr="002D6116" w:rsidRDefault="002D6116" w:rsidP="002D6116">
            <w:pPr>
              <w:rPr>
                <w:color w:val="000000"/>
                <w:lang w:eastAsia="lv-LV"/>
              </w:rPr>
            </w:pPr>
            <w:r w:rsidRPr="002D6116">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60CAE5E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E34DA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27AF81" w14:textId="77777777" w:rsidR="002D6116" w:rsidRPr="002D6116" w:rsidRDefault="002D6116" w:rsidP="002D6116">
            <w:pPr>
              <w:rPr>
                <w:color w:val="000000"/>
                <w:lang w:eastAsia="lv-LV"/>
              </w:rPr>
            </w:pPr>
          </w:p>
        </w:tc>
      </w:tr>
      <w:tr w:rsidR="002D6116" w:rsidRPr="002D6116" w14:paraId="5B97CDA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5A5AD"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1CE3E" w14:textId="77777777" w:rsidR="002D6116" w:rsidRPr="002D6116" w:rsidRDefault="002D6116" w:rsidP="002D6116">
            <w:pPr>
              <w:rPr>
                <w:bCs/>
                <w:color w:val="000000"/>
                <w:lang w:eastAsia="lv-LV"/>
              </w:rPr>
            </w:pPr>
            <w:r w:rsidRPr="002D6116">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4A31E5AF" w14:textId="77777777" w:rsidR="002D6116" w:rsidRPr="002D6116" w:rsidRDefault="002D6116" w:rsidP="002D6116">
            <w:pPr>
              <w:rPr>
                <w:color w:val="000000"/>
                <w:lang w:eastAsia="lv-LV"/>
              </w:rPr>
            </w:pPr>
            <w:r w:rsidRPr="002D6116">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7745372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619F1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204F86" w14:textId="77777777" w:rsidR="002D6116" w:rsidRPr="002D6116" w:rsidRDefault="002D6116" w:rsidP="002D6116">
            <w:pPr>
              <w:rPr>
                <w:color w:val="000000"/>
                <w:lang w:eastAsia="lv-LV"/>
              </w:rPr>
            </w:pPr>
          </w:p>
        </w:tc>
      </w:tr>
      <w:tr w:rsidR="002D6116" w:rsidRPr="002D6116" w14:paraId="6AC9540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B950D0"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5E30E7" w14:textId="77777777" w:rsidR="002D6116" w:rsidRPr="002D6116" w:rsidRDefault="002D6116" w:rsidP="002D6116">
            <w:pPr>
              <w:rPr>
                <w:b/>
                <w:bCs/>
                <w:color w:val="000000"/>
                <w:lang w:eastAsia="lv-LV"/>
              </w:rPr>
            </w:pPr>
            <w:r w:rsidRPr="002D6116">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986D2A2" w14:textId="77777777" w:rsidR="002D6116" w:rsidRPr="002D6116" w:rsidRDefault="002D6116" w:rsidP="002D6116">
            <w:pPr>
              <w:rPr>
                <w:color w:val="000000"/>
                <w:lang w:eastAsia="lv-LV"/>
              </w:rPr>
            </w:pPr>
            <w:r w:rsidRPr="002D6116">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144B339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08190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B4F935" w14:textId="77777777" w:rsidR="002D6116" w:rsidRPr="002D6116" w:rsidRDefault="002D6116" w:rsidP="002D6116">
            <w:pPr>
              <w:rPr>
                <w:color w:val="000000"/>
                <w:lang w:eastAsia="lv-LV"/>
              </w:rPr>
            </w:pPr>
          </w:p>
        </w:tc>
      </w:tr>
      <w:tr w:rsidR="002D6116" w:rsidRPr="002D6116" w14:paraId="198384E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A947FD"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3B9EA3" w14:textId="77777777" w:rsidR="002D6116" w:rsidRPr="002D6116" w:rsidRDefault="002D6116" w:rsidP="002D6116">
            <w:pPr>
              <w:rPr>
                <w:b/>
                <w:bCs/>
                <w:color w:val="000000"/>
                <w:lang w:eastAsia="lv-LV"/>
              </w:rPr>
            </w:pPr>
            <w:r w:rsidRPr="002D6116">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7419202" w14:textId="77777777" w:rsidR="002D6116" w:rsidRPr="002D6116" w:rsidRDefault="002D6116" w:rsidP="002D6116">
            <w:pPr>
              <w:rPr>
                <w:color w:val="000000"/>
                <w:lang w:eastAsia="lv-LV"/>
              </w:rPr>
            </w:pPr>
            <w:r w:rsidRPr="002D6116">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98B127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4F705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9573AC" w14:textId="77777777" w:rsidR="002D6116" w:rsidRPr="002D6116" w:rsidRDefault="002D6116" w:rsidP="002D6116">
            <w:pPr>
              <w:rPr>
                <w:color w:val="000000"/>
                <w:lang w:eastAsia="lv-LV"/>
              </w:rPr>
            </w:pPr>
          </w:p>
        </w:tc>
      </w:tr>
      <w:tr w:rsidR="002D6116" w:rsidRPr="002D6116" w14:paraId="3A76750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8F19E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E11698" w14:textId="77777777" w:rsidR="002D6116" w:rsidRPr="002D6116" w:rsidRDefault="002D6116" w:rsidP="002D6116">
            <w:pPr>
              <w:rPr>
                <w:b/>
                <w:bCs/>
                <w:color w:val="000000"/>
                <w:lang w:eastAsia="lv-LV"/>
              </w:rPr>
            </w:pPr>
            <w:r w:rsidRPr="002D6116">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F2CAC17" w14:textId="77777777" w:rsidR="002D6116" w:rsidRPr="002D6116" w:rsidRDefault="002D6116" w:rsidP="002D6116">
            <w:pPr>
              <w:rPr>
                <w:color w:val="000000"/>
                <w:lang w:eastAsia="lv-LV"/>
              </w:rPr>
            </w:pPr>
            <w:r w:rsidRPr="002D6116">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6FD2FD9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587BA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8B9240" w14:textId="77777777" w:rsidR="002D6116" w:rsidRPr="002D6116" w:rsidRDefault="002D6116" w:rsidP="002D6116">
            <w:pPr>
              <w:rPr>
                <w:color w:val="000000"/>
                <w:lang w:eastAsia="lv-LV"/>
              </w:rPr>
            </w:pPr>
          </w:p>
        </w:tc>
      </w:tr>
      <w:tr w:rsidR="002D6116" w:rsidRPr="002D6116" w14:paraId="302EA88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741D8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9CABCB" w14:textId="77777777" w:rsidR="002D6116" w:rsidRPr="002D6116" w:rsidRDefault="002D6116" w:rsidP="002D6116">
            <w:pPr>
              <w:rPr>
                <w:b/>
                <w:bCs/>
                <w:color w:val="000000"/>
                <w:lang w:eastAsia="lv-LV"/>
              </w:rPr>
            </w:pPr>
            <w:r w:rsidRPr="002D6116">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7773AA1" w14:textId="77777777" w:rsidR="002D6116" w:rsidRPr="002D6116" w:rsidRDefault="002D6116" w:rsidP="002D6116">
            <w:pPr>
              <w:rPr>
                <w:color w:val="000000"/>
                <w:lang w:eastAsia="lv-LV"/>
              </w:rPr>
            </w:pPr>
            <w:r w:rsidRPr="002D6116">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0410E89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B7A1E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C9F0FA" w14:textId="77777777" w:rsidR="002D6116" w:rsidRPr="002D6116" w:rsidRDefault="002D6116" w:rsidP="002D6116">
            <w:pPr>
              <w:rPr>
                <w:color w:val="000000"/>
                <w:lang w:eastAsia="lv-LV"/>
              </w:rPr>
            </w:pPr>
          </w:p>
        </w:tc>
      </w:tr>
      <w:tr w:rsidR="002D6116" w:rsidRPr="002D6116" w14:paraId="07E94DC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3E05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C24444" w14:textId="77777777" w:rsidR="002D6116" w:rsidRPr="002D6116" w:rsidRDefault="002D6116" w:rsidP="002D6116">
            <w:pPr>
              <w:rPr>
                <w:b/>
                <w:bCs/>
                <w:color w:val="000000"/>
                <w:lang w:eastAsia="lv-LV"/>
              </w:rPr>
            </w:pPr>
            <w:r w:rsidRPr="002D6116">
              <w:rPr>
                <w:lang w:val="en-GB"/>
              </w:rPr>
              <w:t>Ar otras kopņu sekcijas pievienojuma funkciju/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5BC1DCA9"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3B384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E9EEE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7FE7B8" w14:textId="77777777" w:rsidR="002D6116" w:rsidRPr="002D6116" w:rsidRDefault="002D6116" w:rsidP="002D6116">
            <w:pPr>
              <w:rPr>
                <w:color w:val="000000"/>
                <w:lang w:eastAsia="lv-LV"/>
              </w:rPr>
            </w:pPr>
          </w:p>
        </w:tc>
      </w:tr>
      <w:tr w:rsidR="002D6116" w:rsidRPr="002D6116" w14:paraId="2C8E35E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5A3752"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08FEB5" w14:textId="77777777" w:rsidR="002D6116" w:rsidRPr="002D6116" w:rsidRDefault="002D6116" w:rsidP="002D6116">
            <w:pPr>
              <w:rPr>
                <w:bCs/>
                <w:color w:val="000000"/>
                <w:lang w:eastAsia="lv-LV"/>
              </w:rPr>
            </w:pPr>
            <w:r w:rsidRPr="002D6116">
              <w:rPr>
                <w:bCs/>
                <w:color w:val="000000"/>
                <w:lang w:eastAsia="lv-LV"/>
              </w:rPr>
              <w:t>S(V) moduļa strāvmaiņi/ Current transformers for module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0204F4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8D40D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FE265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412B3F3" w14:textId="77777777" w:rsidR="002D6116" w:rsidRPr="002D6116" w:rsidRDefault="002D6116" w:rsidP="002D6116">
            <w:pPr>
              <w:rPr>
                <w:color w:val="000000"/>
                <w:lang w:eastAsia="lv-LV"/>
              </w:rPr>
            </w:pPr>
          </w:p>
        </w:tc>
      </w:tr>
      <w:tr w:rsidR="002D6116" w:rsidRPr="002D6116" w14:paraId="4D766FA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7142B"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8D9E60" w14:textId="56ECD62E" w:rsidR="002D6116" w:rsidRPr="002D6116" w:rsidRDefault="002D6116" w:rsidP="002D6116">
            <w:pPr>
              <w:rPr>
                <w:bCs/>
                <w:color w:val="000000"/>
                <w:lang w:eastAsia="lv-LV"/>
              </w:rPr>
            </w:pPr>
            <w:r w:rsidRPr="002D6116">
              <w:rPr>
                <w:bCs/>
                <w:color w:val="000000"/>
                <w:lang w:eastAsia="lv-LV"/>
              </w:rPr>
              <w:t>Fāzu strāvmaiņi vai tehniskajām prasībām un standartam IEC 60044-8 (2002-07)</w:t>
            </w:r>
            <w:r w:rsidR="00A12AEC">
              <w:t xml:space="preserve"> </w:t>
            </w:r>
            <w:r w:rsidR="00A12AEC" w:rsidRPr="00A12AEC">
              <w:rPr>
                <w:bCs/>
                <w:color w:val="000000"/>
                <w:lang w:eastAsia="lv-LV"/>
              </w:rPr>
              <w:t>vai ekvivalents</w:t>
            </w:r>
            <w:r w:rsidRPr="002D6116">
              <w:rPr>
                <w:bCs/>
                <w:color w:val="000000"/>
                <w:lang w:eastAsia="lv-LV"/>
              </w:rPr>
              <w:t xml:space="preserve"> atbilstoši elektroniskie strāvmaiņi/ Current transformers or adequate rogowski coil according IEC 60044-8 (2002-07)</w:t>
            </w:r>
            <w:r w:rsidR="00A12AEC">
              <w:t xml:space="preserve"> </w:t>
            </w:r>
            <w:r w:rsidR="00A12AEC" w:rsidRPr="00A12AEC">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C0179C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FAA9EC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99914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665278" w14:textId="77777777" w:rsidR="002D6116" w:rsidRPr="002D6116" w:rsidRDefault="002D6116" w:rsidP="002D6116">
            <w:pPr>
              <w:rPr>
                <w:color w:val="000000"/>
                <w:lang w:eastAsia="lv-LV"/>
              </w:rPr>
            </w:pPr>
          </w:p>
        </w:tc>
      </w:tr>
      <w:tr w:rsidR="002D6116" w:rsidRPr="002D6116" w14:paraId="5EF85E0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A5498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1D340" w14:textId="77777777" w:rsidR="002D6116" w:rsidRPr="002D6116" w:rsidRDefault="002D6116" w:rsidP="002D6116">
            <w:pPr>
              <w:rPr>
                <w:bCs/>
                <w:color w:val="000000"/>
                <w:lang w:eastAsia="lv-LV"/>
              </w:rPr>
            </w:pPr>
            <w:r w:rsidRPr="002D6116">
              <w:rPr>
                <w:bCs/>
                <w:color w:val="000000"/>
                <w:lang w:eastAsia="lv-LV"/>
              </w:rPr>
              <w:t>Nominālā strāva (fāzu strāvmaiņa nominālā strāva norādīta individuālās komplektācijas lapā) diapazonā līdz / Rated current (actual rated current is specified in individual set blank) up to</w:t>
            </w:r>
          </w:p>
        </w:tc>
        <w:tc>
          <w:tcPr>
            <w:tcW w:w="0" w:type="auto"/>
            <w:tcBorders>
              <w:top w:val="single" w:sz="4" w:space="0" w:color="auto"/>
              <w:left w:val="nil"/>
              <w:bottom w:val="single" w:sz="4" w:space="0" w:color="auto"/>
              <w:right w:val="single" w:sz="4" w:space="0" w:color="auto"/>
            </w:tcBorders>
            <w:shd w:val="clear" w:color="auto" w:fill="auto"/>
            <w:vAlign w:val="center"/>
          </w:tcPr>
          <w:p w14:paraId="6C11FB9D" w14:textId="77777777" w:rsidR="002D6116" w:rsidRPr="002D6116" w:rsidRDefault="002D6116" w:rsidP="002D6116">
            <w:pPr>
              <w:rPr>
                <w:color w:val="000000"/>
                <w:lang w:eastAsia="lv-LV"/>
              </w:rPr>
            </w:pPr>
            <w:r w:rsidRPr="002D6116">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08EEAD2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7643A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0D5EBE" w14:textId="77777777" w:rsidR="002D6116" w:rsidRPr="002D6116" w:rsidRDefault="002D6116" w:rsidP="002D6116">
            <w:pPr>
              <w:rPr>
                <w:color w:val="000000"/>
                <w:lang w:eastAsia="lv-LV"/>
              </w:rPr>
            </w:pPr>
          </w:p>
        </w:tc>
      </w:tr>
      <w:tr w:rsidR="002D6116" w:rsidRPr="002D6116" w14:paraId="33D34F6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3C764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91868A" w14:textId="77777777" w:rsidR="002D6116" w:rsidRPr="002D6116" w:rsidRDefault="002D6116" w:rsidP="002D6116">
            <w:pPr>
              <w:rPr>
                <w:bCs/>
                <w:color w:val="000000"/>
                <w:lang w:eastAsia="lv-LV"/>
              </w:rPr>
            </w:pPr>
            <w:r w:rsidRPr="002D6116">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2CE31767" w14:textId="77777777" w:rsidR="002D6116" w:rsidRPr="002D6116" w:rsidRDefault="002D6116" w:rsidP="002D6116">
            <w:pPr>
              <w:rPr>
                <w:color w:val="000000"/>
                <w:lang w:eastAsia="lv-LV"/>
              </w:rPr>
            </w:pPr>
            <w:r w:rsidRPr="002D6116">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1F0597E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A0FEF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62FEBD" w14:textId="77777777" w:rsidR="002D6116" w:rsidRPr="002D6116" w:rsidRDefault="002D6116" w:rsidP="002D6116">
            <w:pPr>
              <w:rPr>
                <w:color w:val="000000"/>
                <w:lang w:eastAsia="lv-LV"/>
              </w:rPr>
            </w:pPr>
          </w:p>
        </w:tc>
      </w:tr>
      <w:tr w:rsidR="002D6116" w:rsidRPr="002D6116" w14:paraId="61FBB1A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B26B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85E8A" w14:textId="77777777" w:rsidR="002D6116" w:rsidRPr="002D6116" w:rsidRDefault="002D6116" w:rsidP="002D6116">
            <w:pPr>
              <w:rPr>
                <w:bCs/>
                <w:color w:val="000000"/>
                <w:lang w:eastAsia="lv-LV"/>
              </w:rPr>
            </w:pPr>
            <w:r w:rsidRPr="002D6116">
              <w:t>Nominālā jauda/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62BFD934" w14:textId="77777777" w:rsidR="002D6116" w:rsidRPr="002D6116" w:rsidRDefault="002D6116" w:rsidP="002D6116">
            <w:pPr>
              <w:rPr>
                <w:color w:val="000000"/>
                <w:lang w:eastAsia="lv-LV"/>
              </w:rPr>
            </w:pPr>
            <w:r w:rsidRPr="002D6116">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74FC908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40A5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11EE9D" w14:textId="77777777" w:rsidR="002D6116" w:rsidRPr="002D6116" w:rsidRDefault="002D6116" w:rsidP="002D6116">
            <w:pPr>
              <w:rPr>
                <w:color w:val="000000"/>
                <w:lang w:eastAsia="lv-LV"/>
              </w:rPr>
            </w:pPr>
          </w:p>
        </w:tc>
      </w:tr>
      <w:tr w:rsidR="002D6116" w:rsidRPr="002D6116" w14:paraId="7DFA3DA2"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DA8154" w14:textId="77777777" w:rsidR="002D6116" w:rsidRPr="002D6116" w:rsidRDefault="002D6116" w:rsidP="002D6116">
            <w:pPr>
              <w:rPr>
                <w:b/>
                <w:bCs/>
                <w:color w:val="000000"/>
                <w:lang w:eastAsia="lv-LV"/>
              </w:rPr>
            </w:pPr>
            <w:r w:rsidRPr="002D6116">
              <w:rPr>
                <w:b/>
                <w:bCs/>
                <w:color w:val="000000"/>
                <w:lang w:eastAsia="lv-LV"/>
              </w:rPr>
              <w:t>Spriegummaiņi, SP/</w:t>
            </w:r>
          </w:p>
          <w:p w14:paraId="4CA02617" w14:textId="77777777" w:rsidR="002D6116" w:rsidRPr="002D6116" w:rsidRDefault="002D6116" w:rsidP="002D6116">
            <w:pPr>
              <w:rPr>
                <w:color w:val="000000"/>
                <w:lang w:eastAsia="lv-LV"/>
              </w:rPr>
            </w:pPr>
            <w:r w:rsidRPr="002D6116">
              <w:rPr>
                <w:b/>
                <w:bCs/>
                <w:color w:val="000000"/>
                <w:lang w:eastAsia="lv-LV"/>
              </w:rPr>
              <w:t>Voltage transformers, SP:</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6E2318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E91B99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78AAC20" w14:textId="77777777" w:rsidR="002D6116" w:rsidRPr="002D6116" w:rsidRDefault="002D6116" w:rsidP="002D6116">
            <w:pPr>
              <w:rPr>
                <w:color w:val="000000"/>
                <w:lang w:eastAsia="lv-LV"/>
              </w:rPr>
            </w:pPr>
          </w:p>
        </w:tc>
      </w:tr>
      <w:tr w:rsidR="002D6116" w:rsidRPr="002D6116" w14:paraId="7A1B261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1B734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23559" w14:textId="77777777" w:rsidR="002D6116" w:rsidRPr="002D6116" w:rsidRDefault="002D6116" w:rsidP="002D6116">
            <w:pPr>
              <w:rPr>
                <w:bCs/>
                <w:color w:val="000000"/>
                <w:lang w:eastAsia="lv-LV"/>
              </w:rPr>
            </w:pPr>
            <w:r w:rsidRPr="002D6116">
              <w:rPr>
                <w:bCs/>
                <w:color w:val="000000"/>
                <w:lang w:eastAsia="lv-LV"/>
              </w:rPr>
              <w:t>Spriegummaiņi var tikt pievienoti tieši kopņu sekcijām vai katra jaudas slēdža moduļa līnijas pusē (ja tiek pielietoti elektroniskie spriegummaiņi)/ Voltage transformers can be connected to busbars or each cicuit breaker module line incoming side (if voltage dividers are used)</w:t>
            </w:r>
          </w:p>
        </w:tc>
        <w:tc>
          <w:tcPr>
            <w:tcW w:w="0" w:type="auto"/>
            <w:tcBorders>
              <w:top w:val="single" w:sz="4" w:space="0" w:color="auto"/>
              <w:left w:val="nil"/>
              <w:bottom w:val="single" w:sz="4" w:space="0" w:color="auto"/>
              <w:right w:val="single" w:sz="4" w:space="0" w:color="auto"/>
            </w:tcBorders>
            <w:shd w:val="clear" w:color="auto" w:fill="auto"/>
            <w:vAlign w:val="center"/>
          </w:tcPr>
          <w:p w14:paraId="376566E8"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829A86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2D396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FFE5AE" w14:textId="77777777" w:rsidR="002D6116" w:rsidRPr="002D6116" w:rsidRDefault="002D6116" w:rsidP="002D6116">
            <w:pPr>
              <w:rPr>
                <w:color w:val="000000"/>
                <w:lang w:eastAsia="lv-LV"/>
              </w:rPr>
            </w:pPr>
          </w:p>
        </w:tc>
      </w:tr>
      <w:tr w:rsidR="002D6116" w:rsidRPr="002D6116" w14:paraId="778FAB8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90480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27CCC0" w14:textId="77777777" w:rsidR="002D6116" w:rsidRPr="002D6116" w:rsidRDefault="002D6116" w:rsidP="002D6116">
            <w:pPr>
              <w:rPr>
                <w:bCs/>
                <w:color w:val="000000"/>
                <w:lang w:eastAsia="lv-LV"/>
              </w:rPr>
            </w:pPr>
            <w:r w:rsidRPr="002D6116">
              <w:rPr>
                <w:bCs/>
                <w:color w:val="000000"/>
                <w:lang w:eastAsia="lv-LV"/>
              </w:rPr>
              <w:t>Spriegummaiņi/ Voltage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E688A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14B97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1C1A2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2402E3" w14:textId="77777777" w:rsidR="002D6116" w:rsidRPr="002D6116" w:rsidRDefault="002D6116" w:rsidP="002D6116">
            <w:pPr>
              <w:rPr>
                <w:color w:val="000000"/>
                <w:lang w:eastAsia="lv-LV"/>
              </w:rPr>
            </w:pPr>
          </w:p>
        </w:tc>
      </w:tr>
      <w:tr w:rsidR="002D6116" w:rsidRPr="002D6116" w14:paraId="40DA99F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B578C5"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E70618" w14:textId="42AAAA3F" w:rsidR="002D6116" w:rsidRPr="002D6116" w:rsidRDefault="002D6116" w:rsidP="002D6116">
            <w:pPr>
              <w:rPr>
                <w:bCs/>
                <w:color w:val="000000"/>
                <w:lang w:eastAsia="lv-LV"/>
              </w:rPr>
            </w:pPr>
            <w:r w:rsidRPr="002D6116">
              <w:rPr>
                <w:bCs/>
                <w:color w:val="000000"/>
                <w:lang w:eastAsia="lv-LV"/>
              </w:rPr>
              <w:t>Spriegummaiņi vai tehniskajām prasībām un standartam IEC 60044-7 (1999-12)</w:t>
            </w:r>
            <w:r w:rsidR="00A12AEC">
              <w:t xml:space="preserve"> </w:t>
            </w:r>
            <w:r w:rsidR="00A12AEC" w:rsidRPr="00A12AEC">
              <w:rPr>
                <w:bCs/>
                <w:color w:val="000000"/>
                <w:lang w:eastAsia="lv-LV"/>
              </w:rPr>
              <w:t>vai ekvivalents</w:t>
            </w:r>
            <w:r w:rsidRPr="002D6116">
              <w:rPr>
                <w:bCs/>
                <w:color w:val="000000"/>
                <w:lang w:eastAsia="lv-LV"/>
              </w:rPr>
              <w:t xml:space="preserve"> atbilstoši elektroniskie spriegummaiņi/ Voltage transformers or adequate voltage dividers according 60044-7 (1999-12)</w:t>
            </w:r>
            <w:r w:rsidR="00A12AEC">
              <w:t xml:space="preserve"> </w:t>
            </w:r>
            <w:r w:rsidR="00A12AEC" w:rsidRPr="00A12AEC">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AE1891B"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955A81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1EB86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9406ED" w14:textId="77777777" w:rsidR="002D6116" w:rsidRPr="002D6116" w:rsidRDefault="002D6116" w:rsidP="002D6116">
            <w:pPr>
              <w:rPr>
                <w:color w:val="000000"/>
                <w:lang w:eastAsia="lv-LV"/>
              </w:rPr>
            </w:pPr>
          </w:p>
        </w:tc>
      </w:tr>
      <w:tr w:rsidR="002D6116" w:rsidRPr="002D6116" w14:paraId="598008B6"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50CFAE"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3BF5DE" w14:textId="77777777" w:rsidR="002D6116" w:rsidRPr="002D6116" w:rsidRDefault="002D6116" w:rsidP="002D6116">
            <w:pPr>
              <w:rPr>
                <w:bCs/>
                <w:color w:val="000000"/>
                <w:lang w:eastAsia="lv-LV"/>
              </w:rPr>
            </w:pPr>
            <w:r w:rsidRPr="002D6116">
              <w:rPr>
                <w:bCs/>
                <w:color w:val="000000"/>
                <w:lang w:eastAsia="lv-LV"/>
              </w:rPr>
              <w:t xml:space="preserve">Spriegummaiņa koeficients/ </w:t>
            </w:r>
            <w:r w:rsidRPr="002D6116">
              <w:rPr>
                <w:lang w:val="en-GB"/>
              </w:rPr>
              <w:t>T</w:t>
            </w:r>
            <w:r w:rsidRPr="002D6116">
              <w:rPr>
                <w:bCs/>
                <w:color w:val="000000"/>
                <w:lang w:eastAsia="lv-LV"/>
              </w:rPr>
              <w:t>ransformer ratio</w:t>
            </w:r>
          </w:p>
        </w:tc>
        <w:tc>
          <w:tcPr>
            <w:tcW w:w="0" w:type="auto"/>
            <w:tcBorders>
              <w:top w:val="single" w:sz="4" w:space="0" w:color="auto"/>
              <w:left w:val="nil"/>
              <w:bottom w:val="single" w:sz="4" w:space="0" w:color="auto"/>
              <w:right w:val="single" w:sz="4" w:space="0" w:color="auto"/>
            </w:tcBorders>
            <w:shd w:val="clear" w:color="auto" w:fill="auto"/>
            <w:vAlign w:val="center"/>
          </w:tcPr>
          <w:p w14:paraId="57540D34" w14:textId="77777777" w:rsidR="002D6116" w:rsidRPr="002D6116" w:rsidRDefault="002D6116" w:rsidP="002D6116">
            <w:pPr>
              <w:rPr>
                <w:color w:val="000000"/>
                <w:lang w:eastAsia="lv-LV"/>
              </w:rPr>
            </w:pPr>
            <w:r w:rsidRPr="002D6116">
              <w:rPr>
                <w:position w:val="-26"/>
                <w:lang w:val="en-GB"/>
              </w:rPr>
              <w:object w:dxaOrig="1340" w:dyaOrig="639" w14:anchorId="0AE36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2.25pt" o:ole="" fillcolor="window">
                  <v:imagedata r:id="rId8" o:title=""/>
                </v:shape>
                <o:OLEObject Type="Embed" ProgID="Equation.3" ShapeID="_x0000_i1025" DrawAspect="Content" ObjectID="_1753511439" r:id="rId9"/>
              </w:object>
            </w:r>
            <w:r w:rsidRPr="002D6116">
              <w:rPr>
                <w:lang w:val="en-GB"/>
              </w:rPr>
              <w:t>kV</w:t>
            </w:r>
            <w:r w:rsidRPr="002D6116">
              <w:rPr>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4E8B6FA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46A1B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B60F90" w14:textId="77777777" w:rsidR="002D6116" w:rsidRPr="002D6116" w:rsidRDefault="002D6116" w:rsidP="002D6116">
            <w:pPr>
              <w:rPr>
                <w:color w:val="000000"/>
                <w:lang w:eastAsia="lv-LV"/>
              </w:rPr>
            </w:pPr>
          </w:p>
        </w:tc>
      </w:tr>
      <w:tr w:rsidR="002D6116" w:rsidRPr="002D6116" w14:paraId="45D2164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B22A2"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C65A3" w14:textId="77777777" w:rsidR="002D6116" w:rsidRPr="002D6116" w:rsidRDefault="002D6116" w:rsidP="002D6116">
            <w:pPr>
              <w:rPr>
                <w:bCs/>
                <w:color w:val="000000"/>
                <w:lang w:eastAsia="lv-LV"/>
              </w:rPr>
            </w:pPr>
            <w:r w:rsidRPr="002D6116">
              <w:t>1. tinuma precizitātes klase/ 1-st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2063EE51" w14:textId="77777777" w:rsidR="002D6116" w:rsidRPr="002D6116" w:rsidRDefault="002D6116" w:rsidP="002D6116">
            <w:pPr>
              <w:rPr>
                <w:color w:val="000000"/>
                <w:lang w:eastAsia="lv-LV"/>
              </w:rPr>
            </w:pPr>
            <w:r w:rsidRPr="002D6116">
              <w:rPr>
                <w:color w:val="000000"/>
                <w:lang w:eastAsia="lv-LV"/>
              </w:rPr>
              <w:t>0,5</w:t>
            </w:r>
          </w:p>
        </w:tc>
        <w:tc>
          <w:tcPr>
            <w:tcW w:w="0" w:type="auto"/>
            <w:tcBorders>
              <w:top w:val="single" w:sz="4" w:space="0" w:color="auto"/>
              <w:left w:val="nil"/>
              <w:bottom w:val="single" w:sz="4" w:space="0" w:color="auto"/>
              <w:right w:val="single" w:sz="4" w:space="0" w:color="auto"/>
            </w:tcBorders>
            <w:shd w:val="clear" w:color="auto" w:fill="auto"/>
            <w:vAlign w:val="center"/>
          </w:tcPr>
          <w:p w14:paraId="34BA539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24E01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B54985" w14:textId="77777777" w:rsidR="002D6116" w:rsidRPr="002D6116" w:rsidRDefault="002D6116" w:rsidP="002D6116">
            <w:pPr>
              <w:rPr>
                <w:color w:val="000000"/>
                <w:lang w:eastAsia="lv-LV"/>
              </w:rPr>
            </w:pPr>
          </w:p>
        </w:tc>
      </w:tr>
      <w:tr w:rsidR="002D6116" w:rsidRPr="002D6116" w14:paraId="1D97B2F1"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AEA7D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AECC7" w14:textId="77777777" w:rsidR="002D6116" w:rsidRPr="002D6116" w:rsidRDefault="002D6116" w:rsidP="002D6116">
            <w:pPr>
              <w:rPr>
                <w:bCs/>
                <w:color w:val="000000"/>
                <w:lang w:eastAsia="lv-LV"/>
              </w:rPr>
            </w:pPr>
            <w:r w:rsidRPr="002D6116">
              <w:t>1. tinuma nominālā jauda/ 1-st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0B0A752C" w14:textId="77777777" w:rsidR="002D6116" w:rsidRPr="002D6116" w:rsidRDefault="002D6116" w:rsidP="002D6116">
            <w:pPr>
              <w:rPr>
                <w:color w:val="000000"/>
                <w:lang w:eastAsia="lv-LV"/>
              </w:rPr>
            </w:pPr>
            <w:r w:rsidRPr="002D6116">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2B3DDB9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1E426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6C170" w14:textId="77777777" w:rsidR="002D6116" w:rsidRPr="002D6116" w:rsidRDefault="002D6116" w:rsidP="002D6116">
            <w:pPr>
              <w:rPr>
                <w:color w:val="000000"/>
                <w:lang w:eastAsia="lv-LV"/>
              </w:rPr>
            </w:pPr>
          </w:p>
        </w:tc>
      </w:tr>
      <w:tr w:rsidR="002D6116" w:rsidRPr="002D6116" w14:paraId="29FA7B4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B88571"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E41B3D" w14:textId="77777777" w:rsidR="002D6116" w:rsidRPr="002D6116" w:rsidRDefault="002D6116" w:rsidP="002D6116">
            <w:pPr>
              <w:rPr>
                <w:bCs/>
                <w:color w:val="000000"/>
                <w:lang w:eastAsia="lv-LV"/>
              </w:rPr>
            </w:pPr>
            <w:r w:rsidRPr="002D6116">
              <w:t>2. tinuma precizitātes klase/ 2-nd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7DF5CF2B" w14:textId="77777777" w:rsidR="002D6116" w:rsidRPr="002D6116" w:rsidRDefault="002D6116" w:rsidP="002D6116">
            <w:pPr>
              <w:rPr>
                <w:color w:val="000000"/>
                <w:lang w:eastAsia="lv-LV"/>
              </w:rPr>
            </w:pPr>
            <w:r w:rsidRPr="002D6116">
              <w:rPr>
                <w:color w:val="000000"/>
                <w:lang w:eastAsia="lv-LV"/>
              </w:rPr>
              <w:t>3P</w:t>
            </w:r>
          </w:p>
        </w:tc>
        <w:tc>
          <w:tcPr>
            <w:tcW w:w="0" w:type="auto"/>
            <w:tcBorders>
              <w:top w:val="single" w:sz="4" w:space="0" w:color="auto"/>
              <w:left w:val="nil"/>
              <w:bottom w:val="single" w:sz="4" w:space="0" w:color="auto"/>
              <w:right w:val="single" w:sz="4" w:space="0" w:color="auto"/>
            </w:tcBorders>
            <w:shd w:val="clear" w:color="auto" w:fill="auto"/>
            <w:vAlign w:val="center"/>
          </w:tcPr>
          <w:p w14:paraId="5A19A6E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2580C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CA325A" w14:textId="77777777" w:rsidR="002D6116" w:rsidRPr="002D6116" w:rsidRDefault="002D6116" w:rsidP="002D6116">
            <w:pPr>
              <w:rPr>
                <w:color w:val="000000"/>
                <w:lang w:eastAsia="lv-LV"/>
              </w:rPr>
            </w:pPr>
          </w:p>
        </w:tc>
      </w:tr>
      <w:tr w:rsidR="002D6116" w:rsidRPr="002D6116" w14:paraId="485DB70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58A27F"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5EA918" w14:textId="77777777" w:rsidR="002D6116" w:rsidRPr="002D6116" w:rsidRDefault="002D6116" w:rsidP="002D6116">
            <w:pPr>
              <w:rPr>
                <w:bCs/>
                <w:color w:val="000000"/>
                <w:lang w:eastAsia="lv-LV"/>
              </w:rPr>
            </w:pPr>
            <w:r w:rsidRPr="002D6116">
              <w:t>2. tinuma nominālā jauda/ 2-nd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5289D815" w14:textId="77777777" w:rsidR="002D6116" w:rsidRPr="002D6116" w:rsidRDefault="002D6116" w:rsidP="002D6116">
            <w:pPr>
              <w:rPr>
                <w:color w:val="000000"/>
                <w:lang w:eastAsia="lv-LV"/>
              </w:rPr>
            </w:pPr>
            <w:r w:rsidRPr="002D6116">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0D3379B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D1446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95AD1" w14:textId="77777777" w:rsidR="002D6116" w:rsidRPr="002D6116" w:rsidRDefault="002D6116" w:rsidP="002D6116">
            <w:pPr>
              <w:rPr>
                <w:color w:val="000000"/>
                <w:lang w:eastAsia="lv-LV"/>
              </w:rPr>
            </w:pPr>
          </w:p>
        </w:tc>
      </w:tr>
      <w:tr w:rsidR="002D6116" w:rsidRPr="002D6116" w14:paraId="706AA13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35CBC" w14:textId="77777777" w:rsidR="002D6116" w:rsidRPr="002D6116" w:rsidRDefault="002D6116" w:rsidP="002D6116">
            <w:pPr>
              <w:numPr>
                <w:ilvl w:val="1"/>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49864C" w14:textId="77777777" w:rsidR="002D6116" w:rsidRPr="002D6116" w:rsidRDefault="002D6116" w:rsidP="002D6116">
            <w:pPr>
              <w:rPr>
                <w:bCs/>
                <w:color w:val="000000"/>
                <w:lang w:eastAsia="lv-LV"/>
              </w:rPr>
            </w:pPr>
            <w:r w:rsidRPr="002D6116">
              <w:rPr>
                <w:bCs/>
                <w:color w:val="000000"/>
                <w:lang w:eastAsia="lv-LV"/>
              </w:rPr>
              <w:t xml:space="preserve">Sprieguma faktors/ </w:t>
            </w:r>
            <w:r w:rsidRPr="002D6116">
              <w:rPr>
                <w:lang w:val="en-GB"/>
              </w:rPr>
              <w:t>Voltage fa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64B1B799" w14:textId="77777777" w:rsidR="002D6116" w:rsidRPr="002D6116" w:rsidRDefault="002D6116" w:rsidP="002D6116">
            <w:pPr>
              <w:rPr>
                <w:color w:val="000000"/>
                <w:lang w:eastAsia="lv-LV"/>
              </w:rPr>
            </w:pPr>
            <w:r w:rsidRPr="002D6116">
              <w:rPr>
                <w:color w:val="000000"/>
                <w:lang w:eastAsia="lv-LV"/>
              </w:rPr>
              <w:t>1,9 x Unom. x 8h</w:t>
            </w:r>
          </w:p>
        </w:tc>
        <w:tc>
          <w:tcPr>
            <w:tcW w:w="0" w:type="auto"/>
            <w:tcBorders>
              <w:top w:val="single" w:sz="4" w:space="0" w:color="auto"/>
              <w:left w:val="nil"/>
              <w:bottom w:val="single" w:sz="4" w:space="0" w:color="auto"/>
              <w:right w:val="single" w:sz="4" w:space="0" w:color="auto"/>
            </w:tcBorders>
            <w:shd w:val="clear" w:color="auto" w:fill="auto"/>
            <w:vAlign w:val="center"/>
          </w:tcPr>
          <w:p w14:paraId="10DD45F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D114D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18E088" w14:textId="77777777" w:rsidR="002D6116" w:rsidRPr="002D6116" w:rsidRDefault="002D6116" w:rsidP="002D6116">
            <w:pPr>
              <w:rPr>
                <w:color w:val="000000"/>
                <w:lang w:eastAsia="lv-LV"/>
              </w:rPr>
            </w:pPr>
          </w:p>
        </w:tc>
      </w:tr>
      <w:tr w:rsidR="002D6116" w:rsidRPr="002D6116" w14:paraId="646F7B3F" w14:textId="77777777" w:rsidTr="00D945E6">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5B88736" w14:textId="77777777" w:rsidR="002D6116" w:rsidRPr="002D6116" w:rsidRDefault="002D6116" w:rsidP="002D6116">
            <w:pPr>
              <w:rPr>
                <w:color w:val="000000"/>
                <w:lang w:eastAsia="lv-LV"/>
              </w:rPr>
            </w:pPr>
            <w:r w:rsidRPr="002D6116">
              <w:rPr>
                <w:b/>
                <w:bCs/>
                <w:color w:val="000000"/>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3280BB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2574BCB"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A03876F" w14:textId="77777777" w:rsidR="002D6116" w:rsidRPr="002D6116" w:rsidRDefault="002D6116" w:rsidP="002D6116">
            <w:pPr>
              <w:rPr>
                <w:color w:val="000000"/>
                <w:lang w:eastAsia="lv-LV"/>
              </w:rPr>
            </w:pPr>
          </w:p>
        </w:tc>
      </w:tr>
      <w:tr w:rsidR="002D6116" w:rsidRPr="002D6116" w14:paraId="320FD31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D81C7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9EA3C" w14:textId="77777777" w:rsidR="002D6116" w:rsidRPr="002D6116" w:rsidRDefault="002D6116" w:rsidP="002D6116">
            <w:pPr>
              <w:rPr>
                <w:b/>
                <w:bCs/>
                <w:color w:val="000000"/>
                <w:lang w:eastAsia="lv-LV"/>
              </w:rPr>
            </w:pPr>
            <w:r w:rsidRPr="002D6116">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12BDF2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B1DCA5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E760C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7802CA" w14:textId="77777777" w:rsidR="002D6116" w:rsidRPr="002D6116" w:rsidRDefault="002D6116" w:rsidP="002D6116">
            <w:pPr>
              <w:rPr>
                <w:color w:val="000000"/>
                <w:lang w:eastAsia="lv-LV"/>
              </w:rPr>
            </w:pPr>
          </w:p>
        </w:tc>
      </w:tr>
      <w:tr w:rsidR="002D6116" w:rsidRPr="002D6116" w14:paraId="0BC0326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217BF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9E4498" w14:textId="77777777" w:rsidR="002D6116" w:rsidRPr="002D6116" w:rsidRDefault="002D6116" w:rsidP="002D6116">
            <w:pPr>
              <w:rPr>
                <w:b/>
                <w:bCs/>
                <w:color w:val="000000"/>
                <w:lang w:eastAsia="lv-LV"/>
              </w:rPr>
            </w:pPr>
            <w:r w:rsidRPr="002D6116">
              <w:rPr>
                <w:bCs/>
                <w:color w:val="000000"/>
                <w:lang w:eastAsia="lv-LV"/>
              </w:rPr>
              <w:t>Aizsardzība ar 2 iestatījumu grupām. Jābūt paredzētai grupu pārslēgšanai no SCADA/ Protections with 2 setting groups. Group change from SCADA must be provided</w:t>
            </w:r>
          </w:p>
        </w:tc>
        <w:tc>
          <w:tcPr>
            <w:tcW w:w="0" w:type="auto"/>
            <w:tcBorders>
              <w:top w:val="single" w:sz="4" w:space="0" w:color="auto"/>
              <w:left w:val="nil"/>
              <w:bottom w:val="single" w:sz="4" w:space="0" w:color="auto"/>
              <w:right w:val="single" w:sz="4" w:space="0" w:color="auto"/>
            </w:tcBorders>
            <w:shd w:val="clear" w:color="auto" w:fill="auto"/>
            <w:vAlign w:val="center"/>
          </w:tcPr>
          <w:p w14:paraId="59BA5116"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BC598F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8A7C7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D50225" w14:textId="77777777" w:rsidR="002D6116" w:rsidRPr="002D6116" w:rsidRDefault="002D6116" w:rsidP="002D6116">
            <w:pPr>
              <w:rPr>
                <w:color w:val="000000"/>
                <w:lang w:eastAsia="lv-LV"/>
              </w:rPr>
            </w:pPr>
          </w:p>
        </w:tc>
      </w:tr>
      <w:tr w:rsidR="002D6116" w:rsidRPr="002D6116" w14:paraId="0E4945B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59DDD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0BE85" w14:textId="77777777" w:rsidR="002D6116" w:rsidRPr="002D6116" w:rsidRDefault="002D6116" w:rsidP="002D6116">
            <w:pPr>
              <w:rPr>
                <w:b/>
                <w:bCs/>
                <w:color w:val="000000"/>
                <w:lang w:eastAsia="lv-LV"/>
              </w:rPr>
            </w:pPr>
            <w:r w:rsidRPr="002D6116">
              <w:t>Visu 3 fāžu bojājumu strāvu jaudas slēdža atslēgšanas brīdī nosūtīšana uz SCADA / Fault currents with all 3phase current tripped 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1AB9FBB7"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BFA57A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014FA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5A67B5" w14:textId="77777777" w:rsidR="002D6116" w:rsidRPr="002D6116" w:rsidRDefault="002D6116" w:rsidP="002D6116">
            <w:pPr>
              <w:rPr>
                <w:color w:val="000000"/>
                <w:lang w:eastAsia="lv-LV"/>
              </w:rPr>
            </w:pPr>
          </w:p>
        </w:tc>
      </w:tr>
      <w:tr w:rsidR="002D6116" w:rsidRPr="002D6116" w14:paraId="02C609A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04A22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E5544" w14:textId="77777777" w:rsidR="002D6116" w:rsidRPr="002D6116" w:rsidRDefault="002D6116" w:rsidP="002D6116">
            <w:pPr>
              <w:rPr>
                <w:b/>
                <w:bCs/>
                <w:color w:val="000000"/>
                <w:lang w:eastAsia="lv-LV"/>
              </w:rPr>
            </w:pPr>
            <w:r w:rsidRPr="002D6116">
              <w:t>Katrai relejaizsardzības un vadības iekārtai jānodrošina vismaz trīs komutācijas aparātu vadība/ Each relay protection and control unit must be able to control at least three switching devices</w:t>
            </w:r>
          </w:p>
        </w:tc>
        <w:tc>
          <w:tcPr>
            <w:tcW w:w="0" w:type="auto"/>
            <w:tcBorders>
              <w:top w:val="single" w:sz="4" w:space="0" w:color="auto"/>
              <w:left w:val="nil"/>
              <w:bottom w:val="single" w:sz="4" w:space="0" w:color="auto"/>
              <w:right w:val="single" w:sz="4" w:space="0" w:color="auto"/>
            </w:tcBorders>
            <w:shd w:val="clear" w:color="auto" w:fill="auto"/>
            <w:vAlign w:val="center"/>
          </w:tcPr>
          <w:p w14:paraId="2EA9DF08"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5DDFAC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EA084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4C1B75" w14:textId="77777777" w:rsidR="002D6116" w:rsidRPr="002D6116" w:rsidRDefault="002D6116" w:rsidP="002D6116">
            <w:pPr>
              <w:rPr>
                <w:color w:val="000000"/>
                <w:lang w:eastAsia="lv-LV"/>
              </w:rPr>
            </w:pPr>
          </w:p>
        </w:tc>
      </w:tr>
      <w:tr w:rsidR="002D6116" w:rsidRPr="002D6116" w14:paraId="2C8F9ACE"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6C533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C0174B" w14:textId="77777777" w:rsidR="002D6116" w:rsidRPr="002D6116" w:rsidRDefault="002D6116" w:rsidP="002D6116">
            <w:pPr>
              <w:rPr>
                <w:b/>
                <w:bCs/>
                <w:color w:val="000000"/>
                <w:lang w:eastAsia="lv-LV"/>
              </w:rPr>
            </w:pPr>
            <w:r w:rsidRPr="002D6116">
              <w:rPr>
                <w:bCs/>
                <w:color w:val="000000"/>
                <w:lang w:eastAsia="lv-LV"/>
              </w:rPr>
              <w:t>Elektrisko lielumu mērījumi (fāžu strāvas, fāžu un starpfāžu spriegumi, nullsecības strāvas un spriegums) / Measurements (phase currents, phase-to-earth voltages, phase-to-phase voltages, residual current, residual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344A5B0C"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3939F6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582CC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BA4FAD" w14:textId="77777777" w:rsidR="002D6116" w:rsidRPr="002D6116" w:rsidRDefault="002D6116" w:rsidP="002D6116">
            <w:pPr>
              <w:rPr>
                <w:color w:val="000000"/>
                <w:lang w:eastAsia="lv-LV"/>
              </w:rPr>
            </w:pPr>
          </w:p>
        </w:tc>
      </w:tr>
      <w:tr w:rsidR="002D6116" w:rsidRPr="002D6116" w14:paraId="695308D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32AD7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34DBBC" w14:textId="77777777" w:rsidR="002D6116" w:rsidRPr="002D6116" w:rsidRDefault="002D6116" w:rsidP="002D6116">
            <w:pPr>
              <w:rPr>
                <w:b/>
                <w:bCs/>
                <w:color w:val="000000"/>
                <w:lang w:eastAsia="lv-LV"/>
              </w:rPr>
            </w:pPr>
            <w:r w:rsidRPr="002D6116">
              <w:t>Programmējama loģika/ Programmable logic</w:t>
            </w:r>
          </w:p>
        </w:tc>
        <w:tc>
          <w:tcPr>
            <w:tcW w:w="0" w:type="auto"/>
            <w:tcBorders>
              <w:top w:val="single" w:sz="4" w:space="0" w:color="auto"/>
              <w:left w:val="nil"/>
              <w:bottom w:val="single" w:sz="4" w:space="0" w:color="auto"/>
              <w:right w:val="single" w:sz="4" w:space="0" w:color="auto"/>
            </w:tcBorders>
            <w:shd w:val="clear" w:color="auto" w:fill="auto"/>
            <w:vAlign w:val="center"/>
          </w:tcPr>
          <w:p w14:paraId="09DE95AA"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B20507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BC619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F8AEB5" w14:textId="77777777" w:rsidR="002D6116" w:rsidRPr="002D6116" w:rsidRDefault="002D6116" w:rsidP="002D6116">
            <w:pPr>
              <w:rPr>
                <w:color w:val="000000"/>
                <w:lang w:eastAsia="lv-LV"/>
              </w:rPr>
            </w:pPr>
          </w:p>
        </w:tc>
      </w:tr>
      <w:tr w:rsidR="002D6116" w:rsidRPr="002D6116" w14:paraId="36CAC3A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878EC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C49BF" w14:textId="77777777" w:rsidR="002D6116" w:rsidRPr="002D6116" w:rsidRDefault="002D6116" w:rsidP="002D6116">
            <w:pPr>
              <w:rPr>
                <w:b/>
                <w:bCs/>
                <w:color w:val="000000"/>
                <w:lang w:eastAsia="lv-LV"/>
              </w:rPr>
            </w:pPr>
            <w:r w:rsidRPr="002D6116">
              <w:rPr>
                <w:bCs/>
                <w:color w:val="000000"/>
                <w:lang w:eastAsia="lv-LV"/>
              </w:rPr>
              <w:t>Programmējāmas</w:t>
            </w:r>
            <w:r w:rsidRPr="002D6116">
              <w:rPr>
                <w:bCs/>
                <w:i/>
                <w:color w:val="000000"/>
                <w:lang w:eastAsia="lv-LV"/>
              </w:rPr>
              <w:t xml:space="preserve"> </w:t>
            </w:r>
            <w:r w:rsidRPr="002D6116">
              <w:rPr>
                <w:bCs/>
                <w:color w:val="000000"/>
                <w:lang w:eastAsia="lv-LV"/>
              </w:rPr>
              <w:t>binārās ieejas un izejas/ Programmable binary inputs and outputs</w:t>
            </w:r>
          </w:p>
        </w:tc>
        <w:tc>
          <w:tcPr>
            <w:tcW w:w="0" w:type="auto"/>
            <w:tcBorders>
              <w:top w:val="single" w:sz="4" w:space="0" w:color="auto"/>
              <w:left w:val="nil"/>
              <w:bottom w:val="single" w:sz="4" w:space="0" w:color="auto"/>
              <w:right w:val="single" w:sz="4" w:space="0" w:color="auto"/>
            </w:tcBorders>
            <w:shd w:val="clear" w:color="auto" w:fill="auto"/>
            <w:vAlign w:val="center"/>
          </w:tcPr>
          <w:p w14:paraId="1325F0B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191600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1D861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AE1E3C" w14:textId="77777777" w:rsidR="002D6116" w:rsidRPr="002D6116" w:rsidRDefault="002D6116" w:rsidP="002D6116">
            <w:pPr>
              <w:rPr>
                <w:color w:val="000000"/>
                <w:lang w:eastAsia="lv-LV"/>
              </w:rPr>
            </w:pPr>
          </w:p>
        </w:tc>
      </w:tr>
      <w:tr w:rsidR="002D6116" w:rsidRPr="002D6116" w14:paraId="4A7D12A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FDD8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A2E01C" w14:textId="77777777" w:rsidR="002D6116" w:rsidRPr="002D6116" w:rsidRDefault="002D6116" w:rsidP="002D6116">
            <w:pPr>
              <w:rPr>
                <w:b/>
                <w:bCs/>
                <w:color w:val="000000"/>
                <w:lang w:eastAsia="lv-LV"/>
              </w:rPr>
            </w:pPr>
            <w:r w:rsidRPr="002D6116">
              <w:rPr>
                <w:bCs/>
                <w:color w:val="000000"/>
                <w:lang w:eastAsia="lv-LV"/>
              </w:rPr>
              <w:t>Pieslēgums vadības sistēmām (ieskaitot vadību, brīdinājumu signālus, notikumus, mērījumus un bojājuma strāvu mērījumus)/ Connection to control systems; (including control, alarms, events, measurements and fault current measur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457C580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E4903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10216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DF0986" w14:textId="77777777" w:rsidR="002D6116" w:rsidRPr="002D6116" w:rsidRDefault="002D6116" w:rsidP="002D6116">
            <w:pPr>
              <w:rPr>
                <w:color w:val="000000"/>
                <w:lang w:eastAsia="lv-LV"/>
              </w:rPr>
            </w:pPr>
          </w:p>
        </w:tc>
      </w:tr>
      <w:tr w:rsidR="002D6116" w:rsidRPr="002D6116" w14:paraId="70B9E91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05FC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A69B4D" w14:textId="77777777" w:rsidR="002D6116" w:rsidRPr="002D6116" w:rsidRDefault="002D6116" w:rsidP="002D6116">
            <w:pPr>
              <w:rPr>
                <w:b/>
                <w:bCs/>
                <w:color w:val="000000"/>
                <w:lang w:eastAsia="lv-LV"/>
              </w:rPr>
            </w:pPr>
            <w:r w:rsidRPr="002D6116">
              <w:rPr>
                <w:bCs/>
                <w:color w:val="000000"/>
                <w:lang w:eastAsia="lv-LV"/>
              </w:rPr>
              <w:t>Pašuzraudzība un brīdinājuma signāls iekšējas kļūmes gadījumā/ Self-supervision and watchdog signal</w:t>
            </w:r>
          </w:p>
        </w:tc>
        <w:tc>
          <w:tcPr>
            <w:tcW w:w="0" w:type="auto"/>
            <w:tcBorders>
              <w:top w:val="single" w:sz="4" w:space="0" w:color="auto"/>
              <w:left w:val="nil"/>
              <w:bottom w:val="single" w:sz="4" w:space="0" w:color="auto"/>
              <w:right w:val="single" w:sz="4" w:space="0" w:color="auto"/>
            </w:tcBorders>
            <w:shd w:val="clear" w:color="auto" w:fill="auto"/>
            <w:vAlign w:val="center"/>
          </w:tcPr>
          <w:p w14:paraId="25A09C2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D948E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23973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6C9C6D" w14:textId="77777777" w:rsidR="002D6116" w:rsidRPr="002D6116" w:rsidRDefault="002D6116" w:rsidP="002D6116">
            <w:pPr>
              <w:rPr>
                <w:color w:val="000000"/>
                <w:lang w:eastAsia="lv-LV"/>
              </w:rPr>
            </w:pPr>
          </w:p>
        </w:tc>
      </w:tr>
      <w:tr w:rsidR="002D6116" w:rsidRPr="002D6116" w14:paraId="19BA968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F51D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2CFE9" w14:textId="77777777" w:rsidR="002D6116" w:rsidRPr="002D6116" w:rsidRDefault="002D6116" w:rsidP="002D6116">
            <w:pPr>
              <w:rPr>
                <w:bCs/>
                <w:color w:val="000000"/>
                <w:lang w:eastAsia="lv-LV"/>
              </w:rPr>
            </w:pPr>
            <w:r w:rsidRPr="002D6116">
              <w:rPr>
                <w:bCs/>
                <w:color w:val="000000"/>
                <w:lang w:eastAsia="lv-LV"/>
              </w:rPr>
              <w:t>Relejaizsardzības un vadības iekārtas displejā jābūt redzamai šādai informācijai/ The following information must be visible on P&amp;C unit display:</w:t>
            </w:r>
          </w:p>
          <w:p w14:paraId="32CF09B1" w14:textId="77777777" w:rsidR="002D6116" w:rsidRPr="002D6116" w:rsidRDefault="002D6116" w:rsidP="002D6116">
            <w:pPr>
              <w:rPr>
                <w:bCs/>
                <w:color w:val="000000"/>
                <w:lang w:eastAsia="lv-LV"/>
              </w:rPr>
            </w:pPr>
            <w:r w:rsidRPr="002D6116">
              <w:rPr>
                <w:bCs/>
                <w:color w:val="000000"/>
                <w:lang w:eastAsia="lv-LV"/>
              </w:rPr>
              <w:t>• fāzes strāvas izmērītās vērtības, fāzes spriegumam, starpfāzu spriegumam, paliekošajai strāvai un spriegumam, slodžu mērījumi aktīvai un reaktīvai jaudai / measured values of phase currents, phase voltages, phase to phase voltages, residual current and voltage, energy metering and active and reactive power</w:t>
            </w:r>
          </w:p>
          <w:p w14:paraId="4BB3A24B" w14:textId="77777777" w:rsidR="002D6116" w:rsidRPr="002D6116" w:rsidRDefault="002D6116" w:rsidP="002D6116">
            <w:pPr>
              <w:rPr>
                <w:bCs/>
                <w:color w:val="000000"/>
                <w:lang w:eastAsia="lv-LV"/>
              </w:rPr>
            </w:pPr>
            <w:r w:rsidRPr="002D6116">
              <w:rPr>
                <w:bCs/>
                <w:color w:val="000000"/>
                <w:lang w:eastAsia="lv-LV"/>
              </w:rPr>
              <w:t>• brīdinājumu un kļūmju signāliem/ alarm and fault signals</w:t>
            </w:r>
          </w:p>
          <w:p w14:paraId="4565ECAA" w14:textId="77777777" w:rsidR="002D6116" w:rsidRPr="002D6116" w:rsidRDefault="002D6116" w:rsidP="002D6116">
            <w:pPr>
              <w:rPr>
                <w:b/>
                <w:bCs/>
                <w:color w:val="000000"/>
                <w:lang w:eastAsia="lv-LV"/>
              </w:rPr>
            </w:pPr>
            <w:r w:rsidRPr="002D6116">
              <w:rPr>
                <w:bCs/>
                <w:color w:val="000000"/>
                <w:lang w:eastAsia="lv-LV"/>
              </w:rPr>
              <w:t>• komutācijas aparātu stāvokļu indikācija vienlīnijas shēmas veidā/ position indication of switching devices as single line diagram view</w:t>
            </w:r>
          </w:p>
        </w:tc>
        <w:tc>
          <w:tcPr>
            <w:tcW w:w="0" w:type="auto"/>
            <w:tcBorders>
              <w:top w:val="single" w:sz="4" w:space="0" w:color="auto"/>
              <w:left w:val="nil"/>
              <w:bottom w:val="single" w:sz="4" w:space="0" w:color="auto"/>
              <w:right w:val="single" w:sz="4" w:space="0" w:color="auto"/>
            </w:tcBorders>
            <w:shd w:val="clear" w:color="auto" w:fill="auto"/>
            <w:vAlign w:val="center"/>
          </w:tcPr>
          <w:p w14:paraId="7235124B"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90BAD9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0FA53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4218B5" w14:textId="77777777" w:rsidR="002D6116" w:rsidRPr="002D6116" w:rsidRDefault="002D6116" w:rsidP="002D6116">
            <w:pPr>
              <w:rPr>
                <w:color w:val="000000"/>
                <w:lang w:eastAsia="lv-LV"/>
              </w:rPr>
            </w:pPr>
          </w:p>
        </w:tc>
      </w:tr>
      <w:tr w:rsidR="002D6116" w:rsidRPr="002D6116" w14:paraId="309609F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E349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A3F9B1" w14:textId="77777777" w:rsidR="002D6116" w:rsidRPr="002D6116" w:rsidRDefault="002D6116" w:rsidP="002D6116">
            <w:pPr>
              <w:rPr>
                <w:b/>
                <w:bCs/>
                <w:color w:val="000000"/>
                <w:lang w:eastAsia="lv-LV"/>
              </w:rPr>
            </w:pPr>
            <w:r w:rsidRPr="002D6116">
              <w:t>Bojājumu (traucējumu) oscilogrammas ierakstīšanas funkcija ar iespēju lejupielādēt ierakstus datorā no lokālajām un attālajām saskarnēm / Disturbance recorder with possibility to download records to PC from local and remote interf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0EAED2AC"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3D4BC0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3DD3B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F12E9D" w14:textId="77777777" w:rsidR="002D6116" w:rsidRPr="002D6116" w:rsidRDefault="002D6116" w:rsidP="002D6116">
            <w:pPr>
              <w:rPr>
                <w:color w:val="000000"/>
                <w:lang w:eastAsia="lv-LV"/>
              </w:rPr>
            </w:pPr>
          </w:p>
        </w:tc>
      </w:tr>
      <w:tr w:rsidR="002D6116" w:rsidRPr="002D6116" w14:paraId="08C6FF0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9F74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60BD8F" w14:textId="75DB3D52" w:rsidR="002D6116" w:rsidRPr="002D6116" w:rsidRDefault="002D6116" w:rsidP="002D6116">
            <w:pPr>
              <w:rPr>
                <w:b/>
                <w:bCs/>
                <w:color w:val="000000"/>
                <w:lang w:eastAsia="lv-LV"/>
              </w:rPr>
            </w:pPr>
            <w:r w:rsidRPr="002D6116">
              <w:t>Iekārtai jāsadarbojas ar Network Time Protocol (NTP) and IEEE1588v2 (PTP)</w:t>
            </w:r>
            <w:r w:rsidR="00A12AEC">
              <w:t xml:space="preserve"> </w:t>
            </w:r>
            <w:r w:rsidR="00A12AEC" w:rsidRPr="00A12AEC">
              <w:t>vai ekvivalents</w:t>
            </w:r>
            <w:r w:rsidRPr="002D6116">
              <w:t xml:space="preserve"> laika sinhronizācijas standartiem/ RTU must support Network Time Protocol (NTP) and IEEE1588v2 (PTP) standarts for time synchroniz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E54CB1A"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600681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A6AE7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80298F" w14:textId="77777777" w:rsidR="002D6116" w:rsidRPr="002D6116" w:rsidRDefault="002D6116" w:rsidP="002D6116">
            <w:pPr>
              <w:rPr>
                <w:color w:val="000000"/>
                <w:lang w:eastAsia="lv-LV"/>
              </w:rPr>
            </w:pPr>
          </w:p>
        </w:tc>
      </w:tr>
      <w:tr w:rsidR="002D6116" w:rsidRPr="002D6116" w14:paraId="24FBC82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31C212"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EF1E47" w14:textId="77777777" w:rsidR="002D6116" w:rsidRPr="002D6116" w:rsidRDefault="002D6116" w:rsidP="002D6116">
            <w:pPr>
              <w:rPr>
                <w:b/>
                <w:bCs/>
                <w:color w:val="000000"/>
                <w:lang w:eastAsia="lv-LV"/>
              </w:rPr>
            </w:pPr>
            <w:r w:rsidRPr="002D6116">
              <w:rPr>
                <w:bCs/>
                <w:color w:val="000000"/>
                <w:lang w:eastAsia="lv-LV"/>
              </w:rPr>
              <w:t>Režīmu pārslēdzējs “vietējā vadība/tālvadība” katrai slēgiekārtas ligzdai, kura tiek aprīkota ar relejaizsardzības un vadības  iekārtu/ Selector switch for “local/remote control”</w:t>
            </w:r>
            <w:r w:rsidRPr="002D6116" w:rsidDel="002B08C2">
              <w:rPr>
                <w:bCs/>
                <w:color w:val="000000"/>
                <w:lang w:eastAsia="lv-LV"/>
              </w:rPr>
              <w:t xml:space="preserve"> </w:t>
            </w:r>
            <w:r w:rsidRPr="002D6116">
              <w:rPr>
                <w:bCs/>
                <w:color w:val="000000"/>
                <w:lang w:eastAsia="lv-LV"/>
              </w:rPr>
              <w:t xml:space="preserve">in each cubilcle equipped with relay </w:t>
            </w:r>
            <w:r w:rsidRPr="002D6116">
              <w:t>protection and control (P&amp;C)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0697FA8"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A531F3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E1F40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5C537D" w14:textId="77777777" w:rsidR="002D6116" w:rsidRPr="002D6116" w:rsidRDefault="002D6116" w:rsidP="002D6116">
            <w:pPr>
              <w:rPr>
                <w:color w:val="000000"/>
                <w:lang w:eastAsia="lv-LV"/>
              </w:rPr>
            </w:pPr>
          </w:p>
        </w:tc>
      </w:tr>
      <w:tr w:rsidR="002D6116" w:rsidRPr="002D6116" w14:paraId="01FD7F8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AC05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F25FBD" w14:textId="77777777" w:rsidR="002D6116" w:rsidRPr="002D6116" w:rsidRDefault="002D6116" w:rsidP="002D6116">
            <w:pPr>
              <w:rPr>
                <w:b/>
                <w:bCs/>
                <w:color w:val="000000"/>
                <w:lang w:eastAsia="lv-LV"/>
              </w:rPr>
            </w:pPr>
            <w:r w:rsidRPr="002D6116">
              <w:t>Relejaizsardzība ir paredzēta 48V līdzspriegumam/ Relay protection shall be designed for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6F4FB916"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07C82B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AEAA5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C90CD0" w14:textId="77777777" w:rsidR="002D6116" w:rsidRPr="002D6116" w:rsidRDefault="002D6116" w:rsidP="002D6116">
            <w:pPr>
              <w:rPr>
                <w:color w:val="000000"/>
                <w:lang w:eastAsia="lv-LV"/>
              </w:rPr>
            </w:pPr>
          </w:p>
        </w:tc>
      </w:tr>
      <w:tr w:rsidR="002D6116" w:rsidRPr="002D6116" w14:paraId="3A7D5CC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20A2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D39AA" w14:textId="77777777" w:rsidR="002D6116" w:rsidRPr="002D6116" w:rsidRDefault="002D6116" w:rsidP="002D6116">
            <w:r w:rsidRPr="002D6116">
              <w:t>Slēgiekārtai, nodrošinot visas nepieciešamās funkcijas, jābūt vismaz 2 brīvām sekundārās komutācijas maģistrālēm, kas savieno kameru ar kameru/ After providing of all required functions switchgear must have at least 2 spare ring circuits, connecting cubicle to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0C3A0D19"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A151F7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66137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04BAC0" w14:textId="77777777" w:rsidR="002D6116" w:rsidRPr="002D6116" w:rsidRDefault="002D6116" w:rsidP="002D6116">
            <w:pPr>
              <w:rPr>
                <w:color w:val="000000"/>
                <w:lang w:eastAsia="lv-LV"/>
              </w:rPr>
            </w:pPr>
          </w:p>
        </w:tc>
      </w:tr>
      <w:tr w:rsidR="002D6116" w:rsidRPr="002D6116" w14:paraId="41838B3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BF51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D71853" w14:textId="77777777" w:rsidR="002D6116" w:rsidRPr="002D6116" w:rsidRDefault="002D6116" w:rsidP="002D6116">
            <w:r w:rsidRPr="002D6116">
              <w:t>Katrai relejaizsardzības iekārtai, nodrošinot visas funkcijas, jābūt brīvām binārajām ieejām un izejām/ Each relay protection unit after providing of all functions must have spare binary inputs and outputs:</w:t>
            </w:r>
          </w:p>
          <w:p w14:paraId="16CD0A63" w14:textId="77777777" w:rsidR="002D6116" w:rsidRPr="002D6116" w:rsidRDefault="002D6116" w:rsidP="002D6116">
            <w:r w:rsidRPr="002D6116">
              <w:t>• 3 ieejām un 3 izejām sekcijslēdža pievienojumam/ 3 inputs and 3 outputs for sectionalising feeder</w:t>
            </w:r>
          </w:p>
          <w:p w14:paraId="53143076" w14:textId="77777777" w:rsidR="002D6116" w:rsidRPr="002D6116" w:rsidRDefault="002D6116" w:rsidP="002D6116">
            <w:r w:rsidRPr="002D6116">
              <w:t>• 2 ieejām un 2 ieejām jaudas slēdža pievienojumiem/ 2 inputs and 2 outputs for circuit breaker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4893F70F" w14:textId="77777777" w:rsidR="002D6116" w:rsidRPr="002D6116" w:rsidRDefault="002D6116" w:rsidP="002D6116">
            <w:pPr>
              <w:rPr>
                <w:color w:val="000000"/>
                <w:lang w:eastAsia="lv-LV"/>
              </w:rPr>
            </w:pPr>
            <w:r w:rsidRPr="002D6116">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6F79CC4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9E5A6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FE9AC1" w14:textId="77777777" w:rsidR="002D6116" w:rsidRPr="002D6116" w:rsidRDefault="002D6116" w:rsidP="002D6116">
            <w:pPr>
              <w:rPr>
                <w:color w:val="000000"/>
                <w:lang w:eastAsia="lv-LV"/>
              </w:rPr>
            </w:pPr>
          </w:p>
        </w:tc>
      </w:tr>
      <w:tr w:rsidR="002D6116" w:rsidRPr="002D6116" w14:paraId="64C26AC0"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80CA84" w14:textId="77777777" w:rsidR="002D6116" w:rsidRPr="002D6116" w:rsidRDefault="002D6116" w:rsidP="002D6116">
            <w:pPr>
              <w:rPr>
                <w:color w:val="000000"/>
                <w:lang w:eastAsia="lv-LV"/>
              </w:rPr>
            </w:pPr>
            <w:r w:rsidRPr="002D6116">
              <w:rPr>
                <w:b/>
                <w:bCs/>
                <w:color w:val="000000"/>
                <w:lang w:eastAsia="lv-LV"/>
              </w:rPr>
              <w:t>Aizejošā pievienojuma V(G) moduļa relejaizsardzība/ V(G) module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E62EB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9B6A5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4A699B" w14:textId="77777777" w:rsidR="002D6116" w:rsidRPr="002D6116" w:rsidRDefault="002D6116" w:rsidP="002D6116">
            <w:pPr>
              <w:rPr>
                <w:color w:val="000000"/>
                <w:lang w:eastAsia="lv-LV"/>
              </w:rPr>
            </w:pPr>
          </w:p>
        </w:tc>
      </w:tr>
      <w:tr w:rsidR="002D6116" w:rsidRPr="002D6116" w14:paraId="4C2262A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8622F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F72D33" w14:textId="77777777" w:rsidR="002D6116" w:rsidRPr="002D6116" w:rsidRDefault="002D6116" w:rsidP="002D6116">
            <w:pPr>
              <w:rPr>
                <w:bCs/>
                <w:color w:val="000000"/>
                <w:lang w:eastAsia="lv-LV"/>
              </w:rPr>
            </w:pPr>
            <w:r w:rsidRPr="002D6116">
              <w:rPr>
                <w:bCs/>
                <w:color w:val="000000"/>
                <w:lang w:eastAsia="lv-LV"/>
              </w:rPr>
              <w:t>3 pakāpju strāvas pārslodzes aizsardzība (50, 51)</w:t>
            </w:r>
            <w:r w:rsidRPr="002D6116" w:rsidDel="00EC48CC">
              <w:rPr>
                <w:bCs/>
                <w:color w:val="000000"/>
                <w:lang w:eastAsia="lv-LV"/>
              </w:rPr>
              <w:t xml:space="preserve"> </w:t>
            </w:r>
            <w:r w:rsidRPr="002D6116">
              <w:rPr>
                <w:bCs/>
                <w:color w:val="000000"/>
                <w:lang w:eastAsia="lv-LV"/>
              </w:rPr>
              <w:t>/ 3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628DD976"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6DC7F3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08A09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06A630" w14:textId="77777777" w:rsidR="002D6116" w:rsidRPr="002D6116" w:rsidRDefault="002D6116" w:rsidP="002D6116">
            <w:pPr>
              <w:rPr>
                <w:color w:val="000000"/>
                <w:lang w:eastAsia="lv-LV"/>
              </w:rPr>
            </w:pPr>
          </w:p>
        </w:tc>
      </w:tr>
      <w:tr w:rsidR="002D6116" w:rsidRPr="002D6116" w14:paraId="5B75D89E"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F1A4C"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0C4F4" w14:textId="77777777" w:rsidR="002D6116" w:rsidRPr="002D6116" w:rsidRDefault="002D6116" w:rsidP="002D6116">
            <w:pPr>
              <w:rPr>
                <w:bCs/>
                <w:color w:val="000000"/>
                <w:lang w:eastAsia="lv-LV"/>
              </w:rPr>
            </w:pPr>
            <w:r w:rsidRPr="002D6116">
              <w:rPr>
                <w:bCs/>
                <w:color w:val="000000"/>
                <w:lang w:eastAsia="lv-LV"/>
              </w:rPr>
              <w:t>2 pakāpju virzīta strāvas pārslodze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E609B56"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B33EBC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E96B0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BC437D" w14:textId="77777777" w:rsidR="002D6116" w:rsidRPr="002D6116" w:rsidRDefault="002D6116" w:rsidP="002D6116">
            <w:pPr>
              <w:rPr>
                <w:color w:val="000000"/>
                <w:lang w:eastAsia="lv-LV"/>
              </w:rPr>
            </w:pPr>
          </w:p>
        </w:tc>
      </w:tr>
      <w:tr w:rsidR="002D6116" w:rsidRPr="002D6116" w14:paraId="36B4D97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0406C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5EBC5" w14:textId="77777777" w:rsidR="002D6116" w:rsidRPr="002D6116" w:rsidRDefault="002D6116" w:rsidP="002D6116">
            <w:pPr>
              <w:rPr>
                <w:bCs/>
                <w:color w:val="000000"/>
                <w:lang w:eastAsia="lv-LV"/>
              </w:rPr>
            </w:pPr>
            <w:r w:rsidRPr="002D6116">
              <w:rPr>
                <w:bCs/>
                <w:color w:val="000000"/>
                <w:lang w:eastAsia="lv-LV"/>
              </w:rPr>
              <w:t>Virzīta jūtīgā zemes īsslēguma aizsardzība (67N(s))/ Sensitive directional earth-fault protection (67N(s)):</w:t>
            </w:r>
          </w:p>
          <w:p w14:paraId="18B2C3BA" w14:textId="77777777" w:rsidR="002D6116" w:rsidRPr="002D6116" w:rsidRDefault="002D6116" w:rsidP="002D6116">
            <w:pPr>
              <w:rPr>
                <w:bCs/>
                <w:color w:val="000000"/>
                <w:lang w:eastAsia="lv-LV"/>
              </w:rPr>
            </w:pPr>
            <w:r w:rsidRPr="002D6116">
              <w:rPr>
                <w:bCs/>
                <w:color w:val="000000"/>
                <w:lang w:eastAsia="lv-LV"/>
              </w:rPr>
              <w:t>• ar jūtību ne mazāk kā 0,5 A no primārās strāvas/ with sensitivity not less than 0,5 A of primary current</w:t>
            </w:r>
          </w:p>
          <w:p w14:paraId="1D0B8446" w14:textId="77777777" w:rsidR="002D6116" w:rsidRPr="002D6116" w:rsidRDefault="002D6116" w:rsidP="002D6116">
            <w:pPr>
              <w:rPr>
                <w:bCs/>
                <w:color w:val="000000"/>
                <w:lang w:eastAsia="lv-LV"/>
              </w:rPr>
            </w:pPr>
            <w:r w:rsidRPr="002D6116">
              <w:rPr>
                <w:bCs/>
                <w:color w:val="000000"/>
                <w:lang w:eastAsia="lv-LV"/>
              </w:rPr>
              <w:t>• iestatāmas leņķu vērtības virzītās jūtīgās aizsardzības virziena mērījuma ķēdēm/ selectable angles for the directional measurement circuit of directional earth-fault protection</w:t>
            </w:r>
          </w:p>
          <w:p w14:paraId="5DDE32C4" w14:textId="77777777" w:rsidR="002D6116" w:rsidRPr="002D6116" w:rsidRDefault="002D6116" w:rsidP="002D6116">
            <w:pPr>
              <w:rPr>
                <w:bCs/>
                <w:color w:val="000000"/>
                <w:lang w:eastAsia="lv-LV"/>
              </w:rPr>
            </w:pPr>
            <w:r w:rsidRPr="002D6116">
              <w:rPr>
                <w:bCs/>
                <w:color w:val="000000"/>
                <w:lang w:eastAsia="lv-LV"/>
              </w:rPr>
              <w:t>• zemes īsslēguma aizsardzībai jāreaģē tikai uz nullsecības strāvas pamatharmoniku/ earth-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04E7207"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7954C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B729A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C56B5E" w14:textId="77777777" w:rsidR="002D6116" w:rsidRPr="002D6116" w:rsidRDefault="002D6116" w:rsidP="002D6116">
            <w:pPr>
              <w:rPr>
                <w:color w:val="000000"/>
                <w:lang w:eastAsia="lv-LV"/>
              </w:rPr>
            </w:pPr>
          </w:p>
        </w:tc>
      </w:tr>
      <w:tr w:rsidR="002D6116" w:rsidRPr="002D6116" w14:paraId="20FE364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07FF7A"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E0C335" w14:textId="77777777" w:rsidR="002D6116" w:rsidRPr="002D6116" w:rsidRDefault="002D6116" w:rsidP="002D6116">
            <w:pPr>
              <w:rPr>
                <w:bCs/>
                <w:color w:val="000000"/>
                <w:lang w:eastAsia="lv-LV"/>
              </w:rPr>
            </w:pPr>
            <w:r w:rsidRPr="002D6116">
              <w:t xml:space="preserve">Pretsecības strāvas aizsardzība </w:t>
            </w:r>
            <w:r w:rsidRPr="002D6116">
              <w:rPr>
                <w:bCs/>
                <w:color w:val="000000"/>
                <w:lang w:eastAsia="lv-LV"/>
              </w:rPr>
              <w:t>(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6DADCAED"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F4EDDE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A3F83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75C472" w14:textId="77777777" w:rsidR="002D6116" w:rsidRPr="002D6116" w:rsidRDefault="002D6116" w:rsidP="002D6116">
            <w:pPr>
              <w:rPr>
                <w:color w:val="000000"/>
                <w:lang w:eastAsia="lv-LV"/>
              </w:rPr>
            </w:pPr>
          </w:p>
        </w:tc>
      </w:tr>
      <w:tr w:rsidR="002D6116" w:rsidRPr="002D6116" w14:paraId="7EB7B33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5656F"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C14823" w14:textId="77777777" w:rsidR="002D6116" w:rsidRPr="002D6116" w:rsidRDefault="002D6116" w:rsidP="002D6116">
            <w:pPr>
              <w:rPr>
                <w:bCs/>
                <w:color w:val="000000"/>
                <w:lang w:eastAsia="lv-LV"/>
              </w:rPr>
            </w:pPr>
            <w:r w:rsidRPr="002D6116">
              <w:t>Strāvas lēcienu ierobežotājs</w:t>
            </w:r>
            <w:r w:rsidRPr="002D6116">
              <w:rPr>
                <w:bCs/>
                <w:color w:val="000000"/>
                <w:lang w:eastAsia="lv-LV"/>
              </w:rPr>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66F9475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433ED7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AB66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A4F0D4" w14:textId="77777777" w:rsidR="002D6116" w:rsidRPr="002D6116" w:rsidRDefault="002D6116" w:rsidP="002D6116">
            <w:pPr>
              <w:rPr>
                <w:color w:val="000000"/>
                <w:lang w:eastAsia="lv-LV"/>
              </w:rPr>
            </w:pPr>
          </w:p>
        </w:tc>
      </w:tr>
      <w:tr w:rsidR="002D6116" w:rsidRPr="002D6116" w14:paraId="1D3B066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2C8F3"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4043F" w14:textId="77777777" w:rsidR="002D6116" w:rsidRPr="002D6116" w:rsidRDefault="002D6116" w:rsidP="002D6116">
            <w:r w:rsidRPr="002D6116">
              <w:t xml:space="preserve">Automātiskā atkārtotā ieslēgšana (79)/ </w:t>
            </w:r>
            <w:r w:rsidRPr="002D6116">
              <w:rPr>
                <w:bCs/>
                <w:color w:val="000000"/>
                <w:lang w:eastAsia="lv-LV"/>
              </w:rPr>
              <w:t>Automatic reclosing (79):</w:t>
            </w:r>
          </w:p>
          <w:p w14:paraId="6AE3A2ED" w14:textId="77777777" w:rsidR="002D6116" w:rsidRPr="002D6116" w:rsidRDefault="002D6116" w:rsidP="002D6116">
            <w:r w:rsidRPr="002D6116">
              <w:t xml:space="preserve">• ar 2 vai vairāk slēgšanās cikliem pēc pārstrāvas aizsardzības nostrādes/ </w:t>
            </w:r>
            <w:r w:rsidRPr="002D6116">
              <w:rPr>
                <w:bCs/>
                <w:color w:val="000000"/>
                <w:lang w:eastAsia="lv-LV"/>
              </w:rPr>
              <w:t>with 2 or more shots after overcurrent protection</w:t>
            </w:r>
          </w:p>
          <w:p w14:paraId="39EE4739" w14:textId="77777777" w:rsidR="002D6116" w:rsidRPr="002D6116" w:rsidRDefault="002D6116" w:rsidP="002D6116">
            <w:pPr>
              <w:rPr>
                <w:bCs/>
                <w:color w:val="000000"/>
                <w:lang w:eastAsia="lv-LV"/>
              </w:rPr>
            </w:pPr>
            <w:r w:rsidRPr="002D6116">
              <w:t>• ar vienu slēgšanās ciklu pēc zemes īsslēguma aizsardzības nostrādes</w:t>
            </w:r>
            <w:r w:rsidRPr="002D6116">
              <w:rPr>
                <w:bCs/>
                <w:color w:val="000000"/>
                <w:lang w:eastAsia="lv-LV"/>
              </w:rPr>
              <w:t>/ with one shot after earth faul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052F298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59E9E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6E268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C97931" w14:textId="77777777" w:rsidR="002D6116" w:rsidRPr="002D6116" w:rsidRDefault="002D6116" w:rsidP="002D6116">
            <w:pPr>
              <w:rPr>
                <w:color w:val="000000"/>
                <w:lang w:eastAsia="lv-LV"/>
              </w:rPr>
            </w:pPr>
          </w:p>
        </w:tc>
      </w:tr>
      <w:tr w:rsidR="002D6116" w:rsidRPr="002D6116" w14:paraId="0903574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722AD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E31AA8" w14:textId="77777777" w:rsidR="002D6116" w:rsidRPr="002D6116" w:rsidRDefault="002D6116" w:rsidP="002D6116">
            <w:pPr>
              <w:rPr>
                <w:bCs/>
                <w:color w:val="000000"/>
                <w:lang w:eastAsia="lv-LV"/>
              </w:rPr>
            </w:pPr>
            <w:r w:rsidRPr="002D6116">
              <w:t>Automātiska pārslēgšanās uz paātrinājuma loģiku, ieslēdzot jaudas slēdzi, strāvas pārslodzes aizsardzība paātrinās ar regulējamu atslēgšanas laika aizturi (0-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1D8265B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E83F5C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7932F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49C0D" w14:textId="77777777" w:rsidR="002D6116" w:rsidRPr="002D6116" w:rsidRDefault="002D6116" w:rsidP="002D6116">
            <w:pPr>
              <w:rPr>
                <w:color w:val="000000"/>
                <w:lang w:eastAsia="lv-LV"/>
              </w:rPr>
            </w:pPr>
          </w:p>
        </w:tc>
      </w:tr>
      <w:tr w:rsidR="002D6116" w:rsidRPr="002D6116" w14:paraId="523D975C"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8B767"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E0DE7B" w14:textId="77777777" w:rsidR="002D6116" w:rsidRPr="002D6116" w:rsidRDefault="002D6116" w:rsidP="002D6116">
            <w:pPr>
              <w:rPr>
                <w:bCs/>
                <w:color w:val="000000"/>
                <w:lang w:eastAsia="lv-LV"/>
              </w:rPr>
            </w:pPr>
            <w:r w:rsidRPr="002D6116">
              <w:t xml:space="preserve">Atslēgšanas ķēdes kontrole </w:t>
            </w:r>
            <w:r w:rsidRPr="002D6116">
              <w:rPr>
                <w:bCs/>
                <w:color w:val="000000"/>
                <w:lang w:eastAsia="lv-LV"/>
              </w:rPr>
              <w:t>(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1FC3FC63"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CB6246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A047D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F189BB" w14:textId="77777777" w:rsidR="002D6116" w:rsidRPr="002D6116" w:rsidRDefault="002D6116" w:rsidP="002D6116">
            <w:pPr>
              <w:rPr>
                <w:color w:val="000000"/>
                <w:lang w:eastAsia="lv-LV"/>
              </w:rPr>
            </w:pPr>
          </w:p>
        </w:tc>
      </w:tr>
      <w:tr w:rsidR="002D6116" w:rsidRPr="002D6116" w14:paraId="3BE4C24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488C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5F0FE9" w14:textId="77777777" w:rsidR="002D6116" w:rsidRPr="002D6116" w:rsidRDefault="002D6116" w:rsidP="002D6116">
            <w:pPr>
              <w:rPr>
                <w:bCs/>
                <w:color w:val="000000"/>
                <w:lang w:eastAsia="lv-LV"/>
              </w:rPr>
            </w:pPr>
            <w:r w:rsidRPr="002D6116">
              <w:t>Automātiskās atkārtotās ieslēgšanas funkcijas bloķēšana ieslēdzot jaudasslēdzi manuāli</w:t>
            </w:r>
            <w:r w:rsidRPr="002D6116">
              <w:rPr>
                <w:bCs/>
                <w:color w:val="000000"/>
                <w:lang w:eastAsia="lv-LV"/>
              </w:rPr>
              <w:t>/ blocking of auto reclosing from manual circuit breaker closing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2F20F2C" w14:textId="77777777" w:rsidR="002D6116" w:rsidRPr="002D6116" w:rsidRDefault="002D6116" w:rsidP="002D6116">
            <w:pPr>
              <w:rPr>
                <w:color w:val="000000"/>
                <w:lang w:eastAsia="lv-LV"/>
              </w:rPr>
            </w:pPr>
            <w:r w:rsidRPr="002D6116">
              <w:rPr>
                <w:color w:val="000000"/>
                <w:lang w:eastAsia="lv-LV"/>
              </w:rPr>
              <w:t>Atbilst/ Confirm (Neobligātās prasība/ Non-mandatory requi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B3CE74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82200E"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14A403" w14:textId="77777777" w:rsidR="002D6116" w:rsidRPr="002D6116" w:rsidRDefault="002D6116" w:rsidP="002D6116">
            <w:pPr>
              <w:rPr>
                <w:color w:val="000000"/>
                <w:lang w:eastAsia="lv-LV"/>
              </w:rPr>
            </w:pPr>
          </w:p>
        </w:tc>
      </w:tr>
      <w:tr w:rsidR="002D6116" w:rsidRPr="002D6116" w14:paraId="09D2149C"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FE3107" w14:textId="77777777" w:rsidR="002D6116" w:rsidRPr="002D6116" w:rsidRDefault="002D6116" w:rsidP="002D6116">
            <w:pPr>
              <w:rPr>
                <w:color w:val="000000"/>
                <w:lang w:eastAsia="lv-LV"/>
              </w:rPr>
            </w:pPr>
            <w:r w:rsidRPr="002D6116">
              <w:rPr>
                <w:b/>
                <w:bCs/>
                <w:color w:val="000000"/>
                <w:lang w:eastAsia="lv-LV"/>
              </w:rPr>
              <w:t>Aizejošā pievienojuma V(K) moduļa relejaizsardzība/ V(K) module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FABB07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9D6D52"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A779D15" w14:textId="77777777" w:rsidR="002D6116" w:rsidRPr="002D6116" w:rsidRDefault="002D6116" w:rsidP="002D6116">
            <w:pPr>
              <w:rPr>
                <w:color w:val="000000"/>
                <w:lang w:eastAsia="lv-LV"/>
              </w:rPr>
            </w:pPr>
          </w:p>
        </w:tc>
      </w:tr>
      <w:tr w:rsidR="002D6116" w:rsidRPr="002D6116" w14:paraId="6CB354C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D605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4CD62" w14:textId="77777777" w:rsidR="002D6116" w:rsidRPr="002D6116" w:rsidRDefault="002D6116" w:rsidP="002D6116">
            <w:pPr>
              <w:rPr>
                <w:bCs/>
                <w:color w:val="000000"/>
                <w:lang w:eastAsia="lv-LV"/>
              </w:rPr>
            </w:pPr>
            <w:r w:rsidRPr="002D6116">
              <w:rPr>
                <w:bCs/>
                <w:color w:val="000000"/>
                <w:lang w:eastAsia="lv-LV"/>
              </w:rPr>
              <w:t>3 pakāpju strāvas pārslodzes aizsardzība (50, 51)</w:t>
            </w:r>
            <w:r w:rsidRPr="002D6116" w:rsidDel="00EC48CC">
              <w:rPr>
                <w:bCs/>
                <w:color w:val="000000"/>
                <w:lang w:eastAsia="lv-LV"/>
              </w:rPr>
              <w:t xml:space="preserve"> </w:t>
            </w:r>
            <w:r w:rsidRPr="002D6116">
              <w:rPr>
                <w:bCs/>
                <w:color w:val="000000"/>
                <w:lang w:eastAsia="lv-LV"/>
              </w:rPr>
              <w:t>/ 3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4F17E6CB"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2FDCA7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4C42F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B0F4FD" w14:textId="77777777" w:rsidR="002D6116" w:rsidRPr="002D6116" w:rsidRDefault="002D6116" w:rsidP="002D6116">
            <w:pPr>
              <w:rPr>
                <w:color w:val="000000"/>
                <w:lang w:eastAsia="lv-LV"/>
              </w:rPr>
            </w:pPr>
          </w:p>
        </w:tc>
      </w:tr>
      <w:tr w:rsidR="002D6116" w:rsidRPr="002D6116" w14:paraId="5B944D9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C8C324"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31C5C" w14:textId="77777777" w:rsidR="002D6116" w:rsidRPr="002D6116" w:rsidRDefault="002D6116" w:rsidP="002D6116">
            <w:pPr>
              <w:rPr>
                <w:bCs/>
                <w:color w:val="000000"/>
                <w:lang w:eastAsia="lv-LV"/>
              </w:rPr>
            </w:pPr>
            <w:r w:rsidRPr="002D6116">
              <w:rPr>
                <w:bCs/>
                <w:color w:val="000000"/>
                <w:lang w:eastAsia="lv-LV"/>
              </w:rPr>
              <w:t>2 pakāpju virzīta strāvas pārslodze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5F93DEEB"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6DBD3F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6032A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831A49" w14:textId="77777777" w:rsidR="002D6116" w:rsidRPr="002D6116" w:rsidRDefault="002D6116" w:rsidP="002D6116">
            <w:pPr>
              <w:rPr>
                <w:color w:val="000000"/>
                <w:lang w:eastAsia="lv-LV"/>
              </w:rPr>
            </w:pPr>
          </w:p>
        </w:tc>
      </w:tr>
      <w:tr w:rsidR="002D6116" w:rsidRPr="002D6116" w14:paraId="3CE39AE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1895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AEFFF7" w14:textId="77777777" w:rsidR="002D6116" w:rsidRPr="002D6116" w:rsidRDefault="002D6116" w:rsidP="002D6116">
            <w:pPr>
              <w:rPr>
                <w:bCs/>
                <w:color w:val="000000"/>
                <w:lang w:eastAsia="lv-LV"/>
              </w:rPr>
            </w:pPr>
            <w:r w:rsidRPr="002D6116">
              <w:rPr>
                <w:bCs/>
                <w:color w:val="000000"/>
                <w:lang w:eastAsia="lv-LV"/>
              </w:rPr>
              <w:t>Virzīta jūtīgā zemes īsslēguma aizsardzība (67N(s))/ Sensitive directional earth-fault protection (67N(s)):</w:t>
            </w:r>
          </w:p>
          <w:p w14:paraId="759E5808" w14:textId="77777777" w:rsidR="002D6116" w:rsidRPr="002D6116" w:rsidRDefault="002D6116" w:rsidP="002D6116">
            <w:pPr>
              <w:rPr>
                <w:bCs/>
                <w:color w:val="000000"/>
                <w:lang w:eastAsia="lv-LV"/>
              </w:rPr>
            </w:pPr>
            <w:r w:rsidRPr="002D6116">
              <w:rPr>
                <w:bCs/>
                <w:color w:val="000000"/>
                <w:lang w:eastAsia="lv-LV"/>
              </w:rPr>
              <w:t>• ar jūtību ne mazāk kā 0,5 A no primārās strāvas/ with sensitivity not less than 0,5 A of primary current</w:t>
            </w:r>
          </w:p>
          <w:p w14:paraId="56A418AD" w14:textId="77777777" w:rsidR="002D6116" w:rsidRPr="002D6116" w:rsidRDefault="002D6116" w:rsidP="002D6116">
            <w:pPr>
              <w:rPr>
                <w:bCs/>
                <w:color w:val="000000"/>
                <w:lang w:eastAsia="lv-LV"/>
              </w:rPr>
            </w:pPr>
            <w:r w:rsidRPr="002D6116">
              <w:rPr>
                <w:bCs/>
                <w:color w:val="000000"/>
                <w:lang w:eastAsia="lv-LV"/>
              </w:rPr>
              <w:t>• iestatāmas leņķu vērtības virzītās jūtīgās aizsardzības virziena mērījuma ķēdēm/ selectable angles for the directional measurement circuit of directional earth-fault protection</w:t>
            </w:r>
          </w:p>
          <w:p w14:paraId="705382BB" w14:textId="77777777" w:rsidR="002D6116" w:rsidRPr="002D6116" w:rsidRDefault="002D6116" w:rsidP="002D6116">
            <w:pPr>
              <w:rPr>
                <w:bCs/>
                <w:color w:val="000000"/>
                <w:lang w:eastAsia="lv-LV"/>
              </w:rPr>
            </w:pPr>
            <w:r w:rsidRPr="002D6116">
              <w:rPr>
                <w:bCs/>
                <w:color w:val="000000"/>
                <w:lang w:eastAsia="lv-LV"/>
              </w:rPr>
              <w:t>• zemes īsslēguma aizsardzībai jāreaģē tikai uz nullsecības strāvas pamatharmoniku/ earth-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ECB30A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4154B2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F11FF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4FA51" w14:textId="77777777" w:rsidR="002D6116" w:rsidRPr="002D6116" w:rsidRDefault="002D6116" w:rsidP="002D6116">
            <w:pPr>
              <w:rPr>
                <w:color w:val="000000"/>
                <w:lang w:eastAsia="lv-LV"/>
              </w:rPr>
            </w:pPr>
          </w:p>
        </w:tc>
      </w:tr>
      <w:tr w:rsidR="002D6116" w:rsidRPr="002D6116" w14:paraId="78FF5D18"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9EFC7"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06A14" w14:textId="77777777" w:rsidR="002D6116" w:rsidRPr="002D6116" w:rsidRDefault="002D6116" w:rsidP="002D6116">
            <w:pPr>
              <w:rPr>
                <w:bCs/>
                <w:color w:val="000000"/>
                <w:lang w:eastAsia="lv-LV"/>
              </w:rPr>
            </w:pPr>
            <w:r w:rsidRPr="002D6116">
              <w:t>Minimālsprieguma aizsardzība (27)</w:t>
            </w:r>
            <w:r w:rsidRPr="002D6116" w:rsidDel="00EC48CC">
              <w:t xml:space="preserve"> </w:t>
            </w:r>
            <w:r w:rsidRPr="002D6116">
              <w:t>/ Undervoltage protection (27)</w:t>
            </w:r>
          </w:p>
        </w:tc>
        <w:tc>
          <w:tcPr>
            <w:tcW w:w="0" w:type="auto"/>
            <w:tcBorders>
              <w:top w:val="single" w:sz="4" w:space="0" w:color="auto"/>
              <w:left w:val="nil"/>
              <w:bottom w:val="single" w:sz="4" w:space="0" w:color="auto"/>
              <w:right w:val="single" w:sz="4" w:space="0" w:color="auto"/>
            </w:tcBorders>
            <w:shd w:val="clear" w:color="auto" w:fill="auto"/>
            <w:vAlign w:val="center"/>
          </w:tcPr>
          <w:p w14:paraId="0662515F"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4D8544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26B695"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375D34" w14:textId="77777777" w:rsidR="002D6116" w:rsidRPr="002D6116" w:rsidRDefault="002D6116" w:rsidP="002D6116">
            <w:pPr>
              <w:rPr>
                <w:color w:val="000000"/>
                <w:lang w:eastAsia="lv-LV"/>
              </w:rPr>
            </w:pPr>
          </w:p>
        </w:tc>
      </w:tr>
      <w:tr w:rsidR="002D6116" w:rsidRPr="002D6116" w14:paraId="5949C52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A34D5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9EFF8" w14:textId="77777777" w:rsidR="002D6116" w:rsidRPr="002D6116" w:rsidRDefault="002D6116" w:rsidP="002D6116">
            <w:pPr>
              <w:rPr>
                <w:bCs/>
                <w:color w:val="000000"/>
                <w:lang w:eastAsia="lv-LV"/>
              </w:rPr>
            </w:pPr>
            <w:r w:rsidRPr="002D6116">
              <w:t>Pārsprieguma aizsardzība (59)</w:t>
            </w:r>
            <w:r w:rsidRPr="002D6116" w:rsidDel="00EC48CC">
              <w:t xml:space="preserve"> </w:t>
            </w:r>
            <w:r w:rsidRPr="002D6116">
              <w:t>/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19D7EB5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B6B3D5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1C43C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615D6B" w14:textId="77777777" w:rsidR="002D6116" w:rsidRPr="002D6116" w:rsidRDefault="002D6116" w:rsidP="002D6116">
            <w:pPr>
              <w:rPr>
                <w:color w:val="000000"/>
                <w:lang w:eastAsia="lv-LV"/>
              </w:rPr>
            </w:pPr>
          </w:p>
        </w:tc>
      </w:tr>
      <w:tr w:rsidR="002D6116" w:rsidRPr="002D6116" w14:paraId="24B73EC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1E8AD1"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C05F98" w14:textId="77777777" w:rsidR="002D6116" w:rsidRPr="002D6116" w:rsidRDefault="002D6116" w:rsidP="002D6116">
            <w:pPr>
              <w:rPr>
                <w:bCs/>
                <w:color w:val="000000"/>
                <w:lang w:eastAsia="lv-LV"/>
              </w:rPr>
            </w:pPr>
            <w:r w:rsidRPr="002D6116">
              <w:t>Pre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13204B2C"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8F0A1B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77BA7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389BA0" w14:textId="77777777" w:rsidR="002D6116" w:rsidRPr="002D6116" w:rsidRDefault="002D6116" w:rsidP="002D6116">
            <w:pPr>
              <w:rPr>
                <w:color w:val="000000"/>
                <w:lang w:eastAsia="lv-LV"/>
              </w:rPr>
            </w:pPr>
          </w:p>
        </w:tc>
      </w:tr>
      <w:tr w:rsidR="002D6116" w:rsidRPr="002D6116" w14:paraId="32F7DF24"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EF9F6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3D13F" w14:textId="77777777" w:rsidR="002D6116" w:rsidRPr="002D6116" w:rsidRDefault="002D6116" w:rsidP="002D6116">
            <w:pPr>
              <w:rPr>
                <w:bCs/>
                <w:color w:val="000000"/>
                <w:lang w:eastAsia="lv-LV"/>
              </w:rPr>
            </w:pPr>
            <w:r w:rsidRPr="002D6116">
              <w:t>Strāvas lēcienu ierobežotājs/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4E3F1DA6"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661593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A9ADF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839BAB" w14:textId="77777777" w:rsidR="002D6116" w:rsidRPr="002D6116" w:rsidRDefault="002D6116" w:rsidP="002D6116">
            <w:pPr>
              <w:rPr>
                <w:color w:val="000000"/>
                <w:lang w:eastAsia="lv-LV"/>
              </w:rPr>
            </w:pPr>
          </w:p>
        </w:tc>
      </w:tr>
      <w:tr w:rsidR="002D6116" w:rsidRPr="002D6116" w14:paraId="257C44F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830D5"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64388" w14:textId="77777777" w:rsidR="002D6116" w:rsidRPr="002D6116" w:rsidRDefault="002D6116" w:rsidP="002D6116">
            <w:pPr>
              <w:rPr>
                <w:bCs/>
                <w:color w:val="000000"/>
                <w:lang w:eastAsia="lv-LV"/>
              </w:rPr>
            </w:pPr>
            <w:r w:rsidRPr="002D6116">
              <w:t>Frekvences automātikas funkcija (81)/ U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53497E5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57FAEF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67DC6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7FF8E6" w14:textId="77777777" w:rsidR="002D6116" w:rsidRPr="002D6116" w:rsidRDefault="002D6116" w:rsidP="002D6116">
            <w:pPr>
              <w:rPr>
                <w:color w:val="000000"/>
                <w:lang w:eastAsia="lv-LV"/>
              </w:rPr>
            </w:pPr>
          </w:p>
        </w:tc>
      </w:tr>
      <w:tr w:rsidR="002D6116" w:rsidRPr="002D6116" w14:paraId="5913AB1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6F1838"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00E2D0" w14:textId="77777777" w:rsidR="002D6116" w:rsidRPr="002D6116" w:rsidRDefault="002D6116" w:rsidP="002D6116">
            <w:pPr>
              <w:rPr>
                <w:bCs/>
                <w:color w:val="000000"/>
                <w:lang w:eastAsia="lv-LV"/>
              </w:rPr>
            </w:pPr>
            <w:r w:rsidRPr="002D6116">
              <w:t>Automātiska pārslēgšanās uz paātrinājuma loģiku, ieslēdzot jaudas slēdzi, strāvas pārslodzes aizsardzība paātrinās ar regulējamu atslēgšanas laika aizturi (0-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1D0A2C2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A4D9E0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B3562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FD863D" w14:textId="77777777" w:rsidR="002D6116" w:rsidRPr="002D6116" w:rsidRDefault="002D6116" w:rsidP="002D6116">
            <w:pPr>
              <w:rPr>
                <w:color w:val="000000"/>
                <w:lang w:eastAsia="lv-LV"/>
              </w:rPr>
            </w:pPr>
          </w:p>
        </w:tc>
      </w:tr>
      <w:tr w:rsidR="002D6116" w:rsidRPr="002D6116" w14:paraId="35EAEE1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7CF3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F5A22F" w14:textId="77777777" w:rsidR="002D6116" w:rsidRPr="002D6116" w:rsidRDefault="002D6116" w:rsidP="002D6116">
            <w:pPr>
              <w:rPr>
                <w:bCs/>
                <w:color w:val="000000"/>
                <w:lang w:eastAsia="lv-LV"/>
              </w:rPr>
            </w:pPr>
            <w:r w:rsidRPr="002D6116">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0E5BD52C"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40DA24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70E21"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85D28A" w14:textId="77777777" w:rsidR="002D6116" w:rsidRPr="002D6116" w:rsidRDefault="002D6116" w:rsidP="002D6116">
            <w:pPr>
              <w:rPr>
                <w:color w:val="000000"/>
                <w:lang w:eastAsia="lv-LV"/>
              </w:rPr>
            </w:pPr>
          </w:p>
        </w:tc>
      </w:tr>
      <w:tr w:rsidR="002D6116" w:rsidRPr="002D6116" w14:paraId="453EE52D" w14:textId="77777777" w:rsidTr="00D945E6">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BFEC9" w14:textId="77777777" w:rsidR="002D6116" w:rsidRPr="002D6116" w:rsidRDefault="002D6116" w:rsidP="002D6116">
            <w:pPr>
              <w:rPr>
                <w:color w:val="000000"/>
                <w:lang w:eastAsia="lv-LV"/>
              </w:rPr>
            </w:pPr>
            <w:r w:rsidRPr="002D6116">
              <w:rPr>
                <w:b/>
                <w:bCs/>
                <w:color w:val="000000"/>
                <w:lang w:eastAsia="lv-LV"/>
              </w:rPr>
              <w:t>Kopņu sekcionējošā moduļa S(V) relejaizsardzība/ Busbar sectionalizing module S(V)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2A1B1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55F2D4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5905C2" w14:textId="77777777" w:rsidR="002D6116" w:rsidRPr="002D6116" w:rsidRDefault="002D6116" w:rsidP="002D6116">
            <w:pPr>
              <w:rPr>
                <w:color w:val="000000"/>
                <w:lang w:eastAsia="lv-LV"/>
              </w:rPr>
            </w:pPr>
          </w:p>
        </w:tc>
      </w:tr>
      <w:tr w:rsidR="002D6116" w:rsidRPr="002D6116" w14:paraId="7DA9CF4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EAD960"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A1EC2E" w14:textId="77777777" w:rsidR="002D6116" w:rsidRPr="002D6116" w:rsidRDefault="002D6116" w:rsidP="002D6116">
            <w:pPr>
              <w:rPr>
                <w:bCs/>
                <w:color w:val="000000"/>
                <w:lang w:eastAsia="lv-LV"/>
              </w:rPr>
            </w:pPr>
            <w:r w:rsidRPr="002D6116">
              <w:rPr>
                <w:bCs/>
                <w:color w:val="000000"/>
                <w:lang w:eastAsia="lv-LV"/>
              </w:rPr>
              <w:t>2 pakāpju strāvas pārslodzes aizsardzība (50, 51)</w:t>
            </w:r>
            <w:r w:rsidRPr="002D6116" w:rsidDel="00EC48CC">
              <w:rPr>
                <w:bCs/>
                <w:color w:val="000000"/>
                <w:lang w:eastAsia="lv-LV"/>
              </w:rPr>
              <w:t xml:space="preserve"> </w:t>
            </w:r>
            <w:r w:rsidRPr="002D6116">
              <w:rPr>
                <w:bCs/>
                <w:color w:val="000000"/>
                <w:lang w:eastAsia="lv-LV"/>
              </w:rPr>
              <w:t>/ 2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52EE4BF2"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AE4555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AA969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5FEA3B" w14:textId="77777777" w:rsidR="002D6116" w:rsidRPr="002D6116" w:rsidRDefault="002D6116" w:rsidP="002D6116">
            <w:pPr>
              <w:rPr>
                <w:color w:val="000000"/>
                <w:lang w:eastAsia="lv-LV"/>
              </w:rPr>
            </w:pPr>
          </w:p>
        </w:tc>
      </w:tr>
      <w:tr w:rsidR="002D6116" w:rsidRPr="002D6116" w14:paraId="0FB5F4C3"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8265BB"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85AFF2" w14:textId="77777777" w:rsidR="002D6116" w:rsidRPr="002D6116" w:rsidRDefault="002D6116" w:rsidP="002D6116">
            <w:pPr>
              <w:rPr>
                <w:bCs/>
                <w:color w:val="000000"/>
                <w:lang w:eastAsia="lv-LV"/>
              </w:rPr>
            </w:pPr>
            <w:r w:rsidRPr="002D6116">
              <w:t>Strāvas lēcienu ierobežotājs/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3ABB97E1"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9BE58B9"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5E7DB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09740E" w14:textId="77777777" w:rsidR="002D6116" w:rsidRPr="002D6116" w:rsidRDefault="002D6116" w:rsidP="002D6116">
            <w:pPr>
              <w:rPr>
                <w:color w:val="000000"/>
                <w:lang w:eastAsia="lv-LV"/>
              </w:rPr>
            </w:pPr>
          </w:p>
        </w:tc>
      </w:tr>
      <w:tr w:rsidR="002D6116" w:rsidRPr="002D6116" w14:paraId="0C8CECB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B8EBE"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1FE7D0" w14:textId="77777777" w:rsidR="002D6116" w:rsidRPr="002D6116" w:rsidRDefault="002D6116" w:rsidP="002D6116">
            <w:pPr>
              <w:rPr>
                <w:bCs/>
                <w:color w:val="000000"/>
                <w:lang w:eastAsia="lv-LV"/>
              </w:rPr>
            </w:pPr>
            <w:r w:rsidRPr="002D6116">
              <w:t>Automātiska pārslēgšanās uz paātrinājuma loģiku, ieslēdzot jaudas slēdzi, strāvas pārslodzes aizsardzība paātrinās ar regulējamu atslēgšanas laika aizturi (0-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080CF9C5"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4D6C0E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40D13"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668F1C" w14:textId="77777777" w:rsidR="002D6116" w:rsidRPr="002D6116" w:rsidRDefault="002D6116" w:rsidP="002D6116">
            <w:pPr>
              <w:rPr>
                <w:color w:val="000000"/>
                <w:lang w:eastAsia="lv-LV"/>
              </w:rPr>
            </w:pPr>
          </w:p>
        </w:tc>
      </w:tr>
      <w:tr w:rsidR="002D6116" w:rsidRPr="002D6116" w14:paraId="440B7E2D"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628752"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E0FE7" w14:textId="77777777" w:rsidR="002D6116" w:rsidRPr="002D6116" w:rsidRDefault="002D6116" w:rsidP="002D6116">
            <w:pPr>
              <w:rPr>
                <w:bCs/>
                <w:color w:val="000000"/>
                <w:lang w:eastAsia="lv-LV"/>
              </w:rPr>
            </w:pPr>
            <w:r w:rsidRPr="002D6116">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6AE51D2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29D6F1C"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BC79B0"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9519CD" w14:textId="77777777" w:rsidR="002D6116" w:rsidRPr="002D6116" w:rsidRDefault="002D6116" w:rsidP="002D6116">
            <w:pPr>
              <w:rPr>
                <w:color w:val="000000"/>
                <w:lang w:eastAsia="lv-LV"/>
              </w:rPr>
            </w:pPr>
          </w:p>
        </w:tc>
      </w:tr>
      <w:tr w:rsidR="002D6116" w:rsidRPr="002D6116" w14:paraId="30171E6F" w14:textId="77777777" w:rsidTr="00D945E6">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7F460BD" w14:textId="77777777" w:rsidR="002D6116" w:rsidRPr="002D6116" w:rsidRDefault="002D6116" w:rsidP="002D6116">
            <w:pPr>
              <w:rPr>
                <w:color w:val="000000"/>
                <w:lang w:eastAsia="lv-LV"/>
              </w:rPr>
            </w:pPr>
            <w:r w:rsidRPr="002D6116">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52FE4B6"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96600D8"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3B396F" w14:textId="77777777" w:rsidR="002D6116" w:rsidRPr="002D6116" w:rsidRDefault="002D6116" w:rsidP="002D6116">
            <w:pPr>
              <w:rPr>
                <w:color w:val="000000"/>
                <w:lang w:eastAsia="lv-LV"/>
              </w:rPr>
            </w:pPr>
          </w:p>
        </w:tc>
      </w:tr>
      <w:tr w:rsidR="002D6116" w:rsidRPr="002D6116" w14:paraId="27964E9A"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1F74A44"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6E8C030" w14:textId="77777777" w:rsidR="002D6116" w:rsidRPr="002D6116" w:rsidRDefault="002D6116" w:rsidP="002D6116">
            <w:pPr>
              <w:rPr>
                <w:color w:val="000000"/>
                <w:lang w:eastAsia="lv-LV"/>
              </w:rPr>
            </w:pPr>
            <w:r w:rsidRPr="002D6116">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2A21AEBC"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9391CBB"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F101699"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73FD9E1" w14:textId="77777777" w:rsidR="002D6116" w:rsidRPr="002D6116" w:rsidRDefault="002D6116" w:rsidP="002D6116">
            <w:pPr>
              <w:rPr>
                <w:color w:val="000000"/>
                <w:lang w:eastAsia="lv-LV"/>
              </w:rPr>
            </w:pPr>
          </w:p>
        </w:tc>
      </w:tr>
      <w:tr w:rsidR="002D6116" w:rsidRPr="002D6116" w14:paraId="1B9C860C"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4C5236D2"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90DFE12" w14:textId="459580F3" w:rsidR="002D6116" w:rsidRPr="002D6116" w:rsidRDefault="002D6116" w:rsidP="002D6116">
            <w:pPr>
              <w:rPr>
                <w:color w:val="000000"/>
                <w:lang w:eastAsia="lv-LV"/>
              </w:rPr>
            </w:pPr>
            <w:r w:rsidRPr="002D6116">
              <w:t>Nepieciešams IEC 60870-5-103</w:t>
            </w:r>
            <w:r w:rsidR="00A12AEC">
              <w:t xml:space="preserve"> </w:t>
            </w:r>
            <w:r w:rsidR="00A12AEC" w:rsidRPr="00A12AEC">
              <w:t>vai ekvivalents</w:t>
            </w:r>
            <w:r w:rsidRPr="002D6116">
              <w:t xml:space="preserve"> sakaru protokols. Jāiesniedz datu pārraides savstarpējas izmantojamības tabulas/ The communication protocol IEC 60870-5-103</w:t>
            </w:r>
            <w:r w:rsidR="00A12AEC">
              <w:t xml:space="preserve"> </w:t>
            </w:r>
            <w:r w:rsidR="00A12AEC" w:rsidRPr="00A12AEC">
              <w:t>or equivalent</w:t>
            </w:r>
            <w:r w:rsidRPr="002D6116">
              <w:t xml:space="preserve">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78D89B9A"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8D66373"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3B1FA09"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DD1FB25" w14:textId="77777777" w:rsidR="002D6116" w:rsidRPr="002D6116" w:rsidRDefault="002D6116" w:rsidP="002D6116">
            <w:pPr>
              <w:rPr>
                <w:color w:val="000000"/>
                <w:lang w:eastAsia="lv-LV"/>
              </w:rPr>
            </w:pPr>
          </w:p>
        </w:tc>
      </w:tr>
      <w:tr w:rsidR="002D6116" w:rsidRPr="002D6116" w14:paraId="65E837EC"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5ECF3866"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EB38A2E" w14:textId="59F60C79" w:rsidR="002D6116" w:rsidRPr="002D6116" w:rsidRDefault="002D6116" w:rsidP="002D6116">
            <w:pPr>
              <w:rPr>
                <w:color w:val="000000"/>
                <w:lang w:eastAsia="lv-LV"/>
              </w:rPr>
            </w:pPr>
            <w:r w:rsidRPr="002D6116">
              <w:t>RJ45 vai optiskā Ethernet saskarne ar riņķa tipa topoloģiju</w:t>
            </w:r>
            <w:r w:rsidRPr="002D6116" w:rsidDel="001F7A02">
              <w:t xml:space="preserve"> </w:t>
            </w:r>
            <w:r w:rsidRPr="002D6116">
              <w:t>priekš IEC 61850</w:t>
            </w:r>
            <w:r w:rsidR="00A12AEC">
              <w:t xml:space="preserve"> </w:t>
            </w:r>
            <w:r w:rsidR="00A12AEC" w:rsidRPr="00A12AEC">
              <w:t xml:space="preserve">vai ekvivalents </w:t>
            </w:r>
            <w:r w:rsidRPr="002D6116">
              <w:t xml:space="preserve">/ </w:t>
            </w:r>
            <w:r w:rsidRPr="002D6116">
              <w:rPr>
                <w:rFonts w:eastAsiaTheme="minorHAnsi"/>
                <w:color w:val="000000"/>
              </w:rPr>
              <w:t xml:space="preserve">RJ45 or optical Ethernet Ring network topology </w:t>
            </w:r>
            <w:r w:rsidRPr="002D6116">
              <w:t>for IEC 61850</w:t>
            </w:r>
            <w:r w:rsidR="00A12AEC">
              <w:t xml:space="preserve"> </w:t>
            </w:r>
            <w:r w:rsidR="00A12AEC" w:rsidRPr="00A12AEC">
              <w:t>or equivalent</w:t>
            </w:r>
            <w:r w:rsidRPr="002D6116">
              <w:t xml:space="preserve">. </w:t>
            </w:r>
          </w:p>
        </w:tc>
        <w:tc>
          <w:tcPr>
            <w:tcW w:w="0" w:type="auto"/>
            <w:tcBorders>
              <w:top w:val="nil"/>
              <w:left w:val="nil"/>
              <w:bottom w:val="single" w:sz="4" w:space="0" w:color="auto"/>
              <w:right w:val="single" w:sz="4" w:space="0" w:color="auto"/>
            </w:tcBorders>
            <w:shd w:val="clear" w:color="auto" w:fill="auto"/>
            <w:vAlign w:val="center"/>
          </w:tcPr>
          <w:p w14:paraId="58C8DA7B"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C727D5F"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F407370"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69965EF" w14:textId="77777777" w:rsidR="002D6116" w:rsidRPr="002D6116" w:rsidRDefault="002D6116" w:rsidP="002D6116">
            <w:pPr>
              <w:rPr>
                <w:color w:val="000000"/>
                <w:lang w:eastAsia="lv-LV"/>
              </w:rPr>
            </w:pPr>
          </w:p>
        </w:tc>
      </w:tr>
      <w:tr w:rsidR="002D6116" w:rsidRPr="002D6116" w14:paraId="1D13F409"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8B6381F"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193B982" w14:textId="3F7A63A2" w:rsidR="002D6116" w:rsidRPr="002D6116" w:rsidRDefault="002D6116" w:rsidP="002D6116">
            <w:pPr>
              <w:rPr>
                <w:color w:val="000000"/>
                <w:lang w:eastAsia="lv-LV"/>
              </w:rPr>
            </w:pPr>
            <w:r w:rsidRPr="002D6116">
              <w:t>IEC 61850</w:t>
            </w:r>
            <w:r w:rsidR="00A12AEC">
              <w:t xml:space="preserve"> </w:t>
            </w:r>
            <w:r w:rsidR="00A12AEC" w:rsidRPr="00A12AEC">
              <w:t>vai ekvivalents</w:t>
            </w:r>
            <w:r w:rsidRPr="002D6116">
              <w:t xml:space="preserve"> saskarnes rinķa tipa topoloģijas nodrošināšanai paredzētā aparatūra starp pievienojumiem (ethernet switch)/ IEC 61850</w:t>
            </w:r>
            <w:r w:rsidR="00A12AEC">
              <w:t xml:space="preserve"> </w:t>
            </w:r>
            <w:r w:rsidR="00A12AEC" w:rsidRPr="00A12AEC">
              <w:t>or equivalent</w:t>
            </w:r>
            <w:r w:rsidRPr="002D6116">
              <w:rPr>
                <w:rFonts w:eastAsiaTheme="minorHAnsi"/>
                <w:color w:val="000000"/>
              </w:rPr>
              <w:t xml:space="preserve"> interface hardware between feeders for ring network topology </w:t>
            </w:r>
            <w:r w:rsidRPr="002D6116">
              <w:t xml:space="preserve">(ethernet switch). </w:t>
            </w:r>
          </w:p>
        </w:tc>
        <w:tc>
          <w:tcPr>
            <w:tcW w:w="0" w:type="auto"/>
            <w:tcBorders>
              <w:top w:val="nil"/>
              <w:left w:val="nil"/>
              <w:bottom w:val="single" w:sz="4" w:space="0" w:color="auto"/>
              <w:right w:val="single" w:sz="4" w:space="0" w:color="auto"/>
            </w:tcBorders>
            <w:shd w:val="clear" w:color="auto" w:fill="auto"/>
            <w:vAlign w:val="center"/>
          </w:tcPr>
          <w:p w14:paraId="3B406534" w14:textId="77777777" w:rsidR="002D6116" w:rsidRPr="002D6116" w:rsidRDefault="002D6116" w:rsidP="002D6116">
            <w:pPr>
              <w:rPr>
                <w:color w:val="000000"/>
                <w:lang w:eastAsia="lv-LV"/>
              </w:rPr>
            </w:pPr>
            <w:r w:rsidRPr="002D611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30773F7A"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9CAFF03"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A6122C" w14:textId="77777777" w:rsidR="002D6116" w:rsidRPr="002D6116" w:rsidRDefault="002D6116" w:rsidP="002D6116">
            <w:pPr>
              <w:rPr>
                <w:color w:val="000000"/>
                <w:lang w:eastAsia="lv-LV"/>
              </w:rPr>
            </w:pPr>
          </w:p>
        </w:tc>
      </w:tr>
      <w:tr w:rsidR="002D6116" w:rsidRPr="002D6116" w14:paraId="1D6BB2B7"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2185ACC7"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04207EA" w14:textId="7BC01F44" w:rsidR="002D6116" w:rsidRPr="002D6116" w:rsidRDefault="002D6116" w:rsidP="002D6116">
            <w:pPr>
              <w:rPr>
                <w:color w:val="000000"/>
                <w:lang w:eastAsia="lv-LV"/>
              </w:rPr>
            </w:pPr>
            <w:r w:rsidRPr="002D6116">
              <w:rPr>
                <w:rFonts w:eastAsiaTheme="minorHAnsi"/>
                <w:color w:val="000000"/>
              </w:rPr>
              <w:t>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w:t>
            </w:r>
            <w:r w:rsidR="00A12AEC">
              <w:t xml:space="preserve"> </w:t>
            </w:r>
            <w:r w:rsidR="00A12AEC" w:rsidRPr="00A12AEC">
              <w:rPr>
                <w:rFonts w:eastAsiaTheme="minorHAnsi"/>
                <w:color w:val="000000"/>
              </w:rPr>
              <w:t>vai ekvivalents</w:t>
            </w:r>
            <w:r w:rsidRPr="002D6116">
              <w:rPr>
                <w:rFonts w:eastAsiaTheme="minorHAnsi"/>
                <w:color w:val="000000"/>
              </w:rPr>
              <w:t xml:space="preserve"> prasībām/ The Ethernet switch provides data connection with the (RTU). A physically separate data communication port must be provided. The data communication protocol is IEC 61850</w:t>
            </w:r>
            <w:r w:rsidR="00A12AEC">
              <w:t xml:space="preserve"> </w:t>
            </w:r>
            <w:r w:rsidR="00A12AEC" w:rsidRPr="00A12AEC">
              <w:rPr>
                <w:rFonts w:eastAsiaTheme="minorHAnsi"/>
                <w:color w:val="000000"/>
              </w:rPr>
              <w:t>or equivalent</w:t>
            </w:r>
            <w:r w:rsidRPr="002D6116">
              <w:rPr>
                <w:rFonts w:eastAsiaTheme="minorHAnsi"/>
                <w:color w:val="000000"/>
              </w:rPr>
              <w:t xml:space="preserve"> and the physical interface is RJ45 port. Industrial Ethernet switch that meets the requirements of IEC 61850-3 / IEEE 1613</w:t>
            </w:r>
            <w:r w:rsidR="00A12AEC">
              <w:t xml:space="preserve"> </w:t>
            </w:r>
            <w:r w:rsidR="00A12AEC" w:rsidRPr="00A12AEC">
              <w:rPr>
                <w:rFonts w:eastAsiaTheme="minorHAnsi"/>
                <w:color w:val="000000"/>
              </w:rPr>
              <w:t>or equivalent</w:t>
            </w:r>
            <w:r w:rsidRPr="002D6116">
              <w:rPr>
                <w:rFonts w:eastAsiaTheme="minorHAnsi"/>
                <w:color w:val="000000"/>
              </w:rPr>
              <w:t xml:space="preserve"> must be provided </w:t>
            </w:r>
          </w:p>
        </w:tc>
        <w:tc>
          <w:tcPr>
            <w:tcW w:w="0" w:type="auto"/>
            <w:tcBorders>
              <w:top w:val="nil"/>
              <w:left w:val="nil"/>
              <w:bottom w:val="single" w:sz="4" w:space="0" w:color="auto"/>
              <w:right w:val="single" w:sz="4" w:space="0" w:color="auto"/>
            </w:tcBorders>
            <w:shd w:val="clear" w:color="auto" w:fill="auto"/>
            <w:vAlign w:val="center"/>
          </w:tcPr>
          <w:p w14:paraId="203669A3"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27F4C95"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8A9DD13"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792FFCA" w14:textId="77777777" w:rsidR="002D6116" w:rsidRPr="002D6116" w:rsidRDefault="002D6116" w:rsidP="002D6116">
            <w:pPr>
              <w:rPr>
                <w:color w:val="000000"/>
                <w:lang w:eastAsia="lv-LV"/>
              </w:rPr>
            </w:pPr>
          </w:p>
        </w:tc>
      </w:tr>
      <w:tr w:rsidR="002D6116" w:rsidRPr="002D6116" w14:paraId="1089E001"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47B3D126"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86B8142" w14:textId="77777777" w:rsidR="002D6116" w:rsidRPr="002D6116" w:rsidRDefault="002D6116" w:rsidP="002D6116">
            <w:pPr>
              <w:rPr>
                <w:color w:val="000000"/>
                <w:lang w:eastAsia="lv-LV"/>
              </w:rPr>
            </w:pPr>
            <w:r w:rsidRPr="002D6116">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2F4AB4BE"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004A8D9"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DCE862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6FCEFD6" w14:textId="77777777" w:rsidR="002D6116" w:rsidRPr="002D6116" w:rsidRDefault="002D6116" w:rsidP="002D6116">
            <w:pPr>
              <w:rPr>
                <w:color w:val="000000"/>
                <w:lang w:eastAsia="lv-LV"/>
              </w:rPr>
            </w:pPr>
          </w:p>
        </w:tc>
      </w:tr>
      <w:tr w:rsidR="002D6116" w:rsidRPr="002D6116" w14:paraId="23DC0E56"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4633220"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C86AC19" w14:textId="77777777" w:rsidR="002D6116" w:rsidRPr="002D6116" w:rsidRDefault="002D6116" w:rsidP="002D6116">
            <w:pPr>
              <w:rPr>
                <w:color w:val="000000"/>
                <w:lang w:eastAsia="lv-LV"/>
              </w:rPr>
            </w:pPr>
            <w:r w:rsidRPr="002D6116">
              <w:t>RJ45 Ethernet saskarne attālinātai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158516F2"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DCE0FEA"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5456138"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1AF79AF" w14:textId="77777777" w:rsidR="002D6116" w:rsidRPr="002D6116" w:rsidRDefault="002D6116" w:rsidP="002D6116">
            <w:pPr>
              <w:rPr>
                <w:color w:val="000000"/>
                <w:lang w:eastAsia="lv-LV"/>
              </w:rPr>
            </w:pPr>
          </w:p>
        </w:tc>
      </w:tr>
      <w:tr w:rsidR="002D6116" w:rsidRPr="002D6116" w14:paraId="0A6BF108" w14:textId="77777777" w:rsidTr="00D945E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4C1EB1F6" w14:textId="77777777" w:rsidR="002D6116" w:rsidRPr="002D6116" w:rsidRDefault="002D6116" w:rsidP="002D6116">
            <w:pPr>
              <w:numPr>
                <w:ilvl w:val="0"/>
                <w:numId w:val="7"/>
              </w:numPr>
              <w:contextualSpacing/>
              <w:rPr>
                <w:rFonts w:eastAsiaTheme="minorHAnsi" w:cstheme="minorBid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09E1776" w14:textId="77777777" w:rsidR="002D6116" w:rsidRPr="002D6116" w:rsidRDefault="002D6116" w:rsidP="002D6116">
            <w:pPr>
              <w:rPr>
                <w:color w:val="000000"/>
                <w:lang w:eastAsia="lv-LV"/>
              </w:rPr>
            </w:pPr>
            <w:r w:rsidRPr="002D6116">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5BF6F5B0" w14:textId="77777777" w:rsidR="002D6116" w:rsidRPr="002D6116" w:rsidRDefault="002D6116" w:rsidP="002D6116">
            <w:pPr>
              <w:rPr>
                <w:color w:val="000000"/>
                <w:lang w:eastAsia="lv-LV"/>
              </w:rPr>
            </w:pPr>
            <w:r w:rsidRPr="002D611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C3C4964"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FD83CC0"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9F46CD" w14:textId="77777777" w:rsidR="002D6116" w:rsidRPr="002D6116" w:rsidRDefault="002D6116" w:rsidP="002D6116">
            <w:pPr>
              <w:rPr>
                <w:color w:val="000000"/>
                <w:lang w:eastAsia="lv-LV"/>
              </w:rPr>
            </w:pPr>
          </w:p>
        </w:tc>
      </w:tr>
      <w:tr w:rsidR="002D6116" w:rsidRPr="002D6116" w14:paraId="2875AE28" w14:textId="77777777" w:rsidTr="00D945E6">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A0A691D" w14:textId="77777777" w:rsidR="002D6116" w:rsidRPr="002D6116" w:rsidRDefault="002D6116" w:rsidP="002D6116">
            <w:pPr>
              <w:rPr>
                <w:color w:val="000000"/>
                <w:lang w:eastAsia="lv-LV"/>
              </w:rPr>
            </w:pPr>
            <w:r w:rsidRPr="002D6116">
              <w:rPr>
                <w:b/>
                <w:bCs/>
                <w:color w:val="000000"/>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C6F79FE"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BA7D3CC" w14:textId="77777777" w:rsidR="002D6116" w:rsidRPr="002D6116" w:rsidRDefault="002D6116" w:rsidP="002D6116">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07520BD" w14:textId="77777777" w:rsidR="002D6116" w:rsidRPr="002D6116" w:rsidRDefault="002D6116" w:rsidP="002D6116">
            <w:pPr>
              <w:rPr>
                <w:color w:val="000000"/>
                <w:lang w:eastAsia="lv-LV"/>
              </w:rPr>
            </w:pPr>
          </w:p>
        </w:tc>
      </w:tr>
      <w:tr w:rsidR="002D6116" w:rsidRPr="002D6116" w14:paraId="5A3009D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A6F08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72328" w14:textId="77777777" w:rsidR="002D6116" w:rsidRPr="002D6116" w:rsidRDefault="002D6116" w:rsidP="002D6116">
            <w:pPr>
              <w:rPr>
                <w:bCs/>
                <w:color w:val="000000"/>
                <w:lang w:eastAsia="lv-LV"/>
              </w:rPr>
            </w:pPr>
            <w:r w:rsidRPr="002D6116">
              <w:rPr>
                <w:bCs/>
                <w:color w:val="000000"/>
                <w:lang w:eastAsia="lv-LV"/>
              </w:rPr>
              <w:t>Piedziņas motors (katram motora veidam)/ For each type of motor</w:t>
            </w:r>
          </w:p>
        </w:tc>
        <w:tc>
          <w:tcPr>
            <w:tcW w:w="0" w:type="auto"/>
            <w:tcBorders>
              <w:top w:val="single" w:sz="4" w:space="0" w:color="auto"/>
              <w:left w:val="nil"/>
              <w:bottom w:val="single" w:sz="4" w:space="0" w:color="auto"/>
              <w:right w:val="single" w:sz="4" w:space="0" w:color="auto"/>
            </w:tcBorders>
            <w:shd w:val="clear" w:color="auto" w:fill="auto"/>
            <w:vAlign w:val="center"/>
          </w:tcPr>
          <w:p w14:paraId="7FBC9416" w14:textId="77777777" w:rsidR="002D6116" w:rsidRPr="002D6116" w:rsidRDefault="002D6116" w:rsidP="002D6116">
            <w:pPr>
              <w:rPr>
                <w:color w:val="000000"/>
                <w:lang w:eastAsia="lv-LV"/>
              </w:rPr>
            </w:pPr>
            <w:r w:rsidRPr="002D6116">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08A190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EF50A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F5DD1B" w14:textId="77777777" w:rsidR="002D6116" w:rsidRPr="002D6116" w:rsidRDefault="002D6116" w:rsidP="002D6116">
            <w:pPr>
              <w:rPr>
                <w:color w:val="000000"/>
                <w:lang w:eastAsia="lv-LV"/>
              </w:rPr>
            </w:pPr>
          </w:p>
        </w:tc>
      </w:tr>
      <w:tr w:rsidR="002D6116" w:rsidRPr="002D6116" w14:paraId="1D7A4085"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F7077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E6A2E5" w14:textId="77777777" w:rsidR="002D6116" w:rsidRPr="002D6116" w:rsidRDefault="002D6116" w:rsidP="002D6116">
            <w:pPr>
              <w:rPr>
                <w:bCs/>
                <w:color w:val="000000"/>
                <w:lang w:eastAsia="lv-LV"/>
              </w:rPr>
            </w:pPr>
            <w:r w:rsidRPr="002D6116">
              <w:rPr>
                <w:bCs/>
                <w:color w:val="000000"/>
                <w:lang w:eastAsia="lv-LV"/>
              </w:rPr>
              <w:t>Atslēgšanas un ieslēgšanas spoles (katram veidam)/ For each type of tripping and clos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25040170" w14:textId="77777777" w:rsidR="002D6116" w:rsidRPr="002D6116" w:rsidRDefault="002D6116" w:rsidP="002D6116">
            <w:pPr>
              <w:rPr>
                <w:lang w:val="en-US"/>
              </w:rPr>
            </w:pPr>
            <w:r w:rsidRPr="002D6116">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5B7DBCA"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778D68"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788B07" w14:textId="77777777" w:rsidR="002D6116" w:rsidRPr="002D6116" w:rsidRDefault="002D6116" w:rsidP="002D6116">
            <w:pPr>
              <w:rPr>
                <w:color w:val="000000"/>
                <w:lang w:eastAsia="lv-LV"/>
              </w:rPr>
            </w:pPr>
          </w:p>
        </w:tc>
      </w:tr>
      <w:tr w:rsidR="002D6116" w:rsidRPr="002D6116" w14:paraId="35108DDA"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9F1E6"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91FE9C" w14:textId="77777777" w:rsidR="002D6116" w:rsidRPr="002D6116" w:rsidRDefault="002D6116" w:rsidP="002D6116">
            <w:pPr>
              <w:rPr>
                <w:bCs/>
                <w:color w:val="000000"/>
                <w:lang w:eastAsia="lv-LV"/>
              </w:rPr>
            </w:pPr>
            <w:r w:rsidRPr="002D6116">
              <w:rPr>
                <w:bCs/>
                <w:color w:val="000000"/>
                <w:lang w:eastAsia="lv-LV"/>
              </w:rPr>
              <w:t>Bloķēšanas spoles (katram veidam)/ For each type of interlock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59E1A2D4" w14:textId="77777777" w:rsidR="002D6116" w:rsidRPr="002D6116" w:rsidRDefault="002D6116" w:rsidP="002D6116">
            <w:pPr>
              <w:rPr>
                <w:lang w:val="en-US"/>
              </w:rPr>
            </w:pPr>
            <w:r w:rsidRPr="002D6116">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4030781B"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7C7C87"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C1FCEB" w14:textId="77777777" w:rsidR="002D6116" w:rsidRPr="002D6116" w:rsidRDefault="002D6116" w:rsidP="002D6116">
            <w:pPr>
              <w:rPr>
                <w:color w:val="000000"/>
                <w:lang w:eastAsia="lv-LV"/>
              </w:rPr>
            </w:pPr>
          </w:p>
        </w:tc>
      </w:tr>
      <w:tr w:rsidR="002D6116" w:rsidRPr="002D6116" w14:paraId="7A434399"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EACCD"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80EB0" w14:textId="77777777" w:rsidR="002D6116" w:rsidRPr="002D6116" w:rsidRDefault="002D6116" w:rsidP="002D6116">
            <w:pPr>
              <w:rPr>
                <w:bCs/>
                <w:color w:val="000000"/>
                <w:lang w:eastAsia="lv-LV"/>
              </w:rPr>
            </w:pPr>
            <w:r w:rsidRPr="002D6116">
              <w:rPr>
                <w:bCs/>
                <w:color w:val="000000"/>
                <w:lang w:eastAsia="lv-LV"/>
              </w:rPr>
              <w:t>Papildslēdzis (katram veidam)/ For each type of auxiliary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1B84416" w14:textId="77777777" w:rsidR="002D6116" w:rsidRPr="002D6116" w:rsidRDefault="002D6116" w:rsidP="002D6116">
            <w:pPr>
              <w:rPr>
                <w:lang w:val="en-US"/>
              </w:rPr>
            </w:pPr>
            <w:r w:rsidRPr="002D6116">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518EB24"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01942D"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9E62DA" w14:textId="77777777" w:rsidR="002D6116" w:rsidRPr="002D6116" w:rsidRDefault="002D6116" w:rsidP="002D6116">
            <w:pPr>
              <w:rPr>
                <w:color w:val="000000"/>
                <w:lang w:eastAsia="lv-LV"/>
              </w:rPr>
            </w:pPr>
          </w:p>
        </w:tc>
      </w:tr>
      <w:tr w:rsidR="002D6116" w:rsidRPr="002D6116" w14:paraId="62CA64E7"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52EE9" w14:textId="77777777" w:rsidR="002D6116" w:rsidRPr="002D6116" w:rsidRDefault="002D6116" w:rsidP="002D6116">
            <w:pPr>
              <w:numPr>
                <w:ilvl w:val="0"/>
                <w:numId w:val="7"/>
              </w:numPr>
              <w:contextualSpacing/>
              <w:rPr>
                <w:rFonts w:eastAsiaTheme="minorHAnsi" w:cstheme="minorBid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654A87" w14:textId="77777777" w:rsidR="002D6116" w:rsidRPr="002D6116" w:rsidRDefault="002D6116" w:rsidP="002D6116">
            <w:pPr>
              <w:rPr>
                <w:bCs/>
                <w:color w:val="000000"/>
                <w:lang w:eastAsia="lv-LV"/>
              </w:rPr>
            </w:pPr>
            <w:r w:rsidRPr="002D6116">
              <w:rPr>
                <w:bCs/>
                <w:color w:val="000000"/>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auto"/>
            <w:vAlign w:val="center"/>
          </w:tcPr>
          <w:p w14:paraId="61E90B7D" w14:textId="77777777" w:rsidR="002D6116" w:rsidRPr="002D6116" w:rsidRDefault="002D6116" w:rsidP="002D6116">
            <w:pPr>
              <w:rPr>
                <w:lang w:val="en-US"/>
              </w:rPr>
            </w:pPr>
            <w:r w:rsidRPr="002D6116">
              <w:t xml:space="preserve">2 komplekti/ </w:t>
            </w:r>
            <w:r w:rsidRPr="002D6116">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446A95BF"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FFAA56" w14:textId="77777777" w:rsidR="002D6116" w:rsidRPr="002D6116" w:rsidRDefault="002D6116" w:rsidP="002D611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3678F0" w14:textId="77777777" w:rsidR="002D6116" w:rsidRPr="002D6116" w:rsidRDefault="002D6116" w:rsidP="002D6116">
            <w:pPr>
              <w:rPr>
                <w:color w:val="000000"/>
                <w:lang w:eastAsia="lv-LV"/>
              </w:rPr>
            </w:pPr>
          </w:p>
        </w:tc>
      </w:tr>
    </w:tbl>
    <w:p w14:paraId="283260C5" w14:textId="77777777" w:rsidR="002D6116" w:rsidRDefault="000214D5" w:rsidP="002D6116">
      <w:pPr>
        <w:pStyle w:val="ListParagraph"/>
        <w:jc w:val="right"/>
        <w:rPr>
          <w:rFonts w:cs="Times New Roman"/>
        </w:rPr>
      </w:pPr>
      <w:r>
        <w:br w:type="page"/>
      </w:r>
      <w:r w:rsidR="002D6116">
        <w:t xml:space="preserve">Pielikums Nr.1 / </w:t>
      </w:r>
      <w:r w:rsidR="002D6116">
        <w:rPr>
          <w:rFonts w:cs="Times New Roman"/>
        </w:rPr>
        <w:t>Annex No</w:t>
      </w:r>
      <w:r w:rsidR="002D6116" w:rsidRPr="0026344D">
        <w:rPr>
          <w:rFonts w:cs="Times New Roman"/>
        </w:rPr>
        <w:t>. 1</w:t>
      </w:r>
    </w:p>
    <w:p w14:paraId="2FB738D0" w14:textId="77777777" w:rsidR="002D6116" w:rsidRPr="00CF1661" w:rsidRDefault="002D6116" w:rsidP="002D6116">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661"/>
        <w:gridCol w:w="4895"/>
        <w:gridCol w:w="3130"/>
        <w:gridCol w:w="3421"/>
        <w:gridCol w:w="2787"/>
      </w:tblGrid>
      <w:tr w:rsidR="002D6116" w:rsidRPr="000F41A8" w14:paraId="3A258BAE" w14:textId="77777777" w:rsidTr="00D945E6">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0B55D6" w14:textId="77777777" w:rsidR="002D6116" w:rsidRPr="000F41A8" w:rsidRDefault="002D6116" w:rsidP="00D945E6">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8B728" w14:textId="77777777" w:rsidR="002D6116" w:rsidRPr="000F41A8" w:rsidRDefault="002D6116" w:rsidP="00D945E6">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EC726C9" w14:textId="77777777" w:rsidR="002D6116" w:rsidRPr="000F41A8" w:rsidRDefault="002D6116" w:rsidP="00D945E6">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6927E221" w14:textId="77777777" w:rsidR="002D6116" w:rsidRPr="004E38B7" w:rsidRDefault="002D6116" w:rsidP="00D945E6">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1B0898" w14:textId="77777777" w:rsidR="002D6116" w:rsidRPr="004E38B7" w:rsidRDefault="002D6116" w:rsidP="00D945E6">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2D6116" w:rsidRPr="00C3019C" w:rsidDel="00E15C6A" w14:paraId="55809FDB"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C7198" w14:textId="77777777" w:rsidR="002D6116" w:rsidRPr="000F41A8" w:rsidDel="00E15C6A" w:rsidRDefault="002D6116" w:rsidP="00D945E6">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4EB6D3" w14:textId="77777777" w:rsidR="002D6116" w:rsidRDefault="002D6116" w:rsidP="00D945E6">
            <w:pPr>
              <w:rPr>
                <w:bCs/>
                <w:color w:val="000000"/>
                <w:lang w:eastAsia="lv-LV"/>
              </w:rPr>
            </w:pPr>
            <w:r>
              <w:rPr>
                <w:color w:val="000000"/>
                <w:lang w:eastAsia="lv-LV"/>
              </w:rPr>
              <w:t>Slēgiekārtas komplektācija atbilstoši pievienotai vienlīnijas shēmai/ 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6AC897FD" w14:textId="77777777" w:rsidR="002D6116" w:rsidRDefault="002D6116" w:rsidP="00D945E6">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2C7BAEDC" w14:textId="77777777" w:rsidR="002D6116" w:rsidRPr="000F41A8" w:rsidDel="00E15C6A" w:rsidRDefault="002D6116" w:rsidP="00D945E6">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F001C5" w14:textId="77777777" w:rsidR="002D6116" w:rsidRPr="000F41A8" w:rsidDel="00E15C6A" w:rsidRDefault="002D6116" w:rsidP="00D945E6">
            <w:pPr>
              <w:rPr>
                <w:color w:val="000000"/>
                <w:lang w:eastAsia="lv-LV"/>
              </w:rPr>
            </w:pPr>
          </w:p>
        </w:tc>
      </w:tr>
      <w:tr w:rsidR="002D6116" w:rsidRPr="00C3019C" w:rsidDel="00E15C6A" w14:paraId="20E65D72"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8184BA" w14:textId="77777777" w:rsidR="002D6116" w:rsidRPr="000F41A8" w:rsidDel="00E15C6A" w:rsidRDefault="002D6116" w:rsidP="00D945E6">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CDAA2F" w14:textId="77777777" w:rsidR="002D6116" w:rsidRPr="00060A5E" w:rsidDel="00E15C6A" w:rsidRDefault="002D6116" w:rsidP="00D945E6">
            <w:pPr>
              <w:rPr>
                <w:bCs/>
                <w:color w:val="000000"/>
                <w:lang w:eastAsia="lv-LV"/>
              </w:rPr>
            </w:pPr>
            <w:r w:rsidRPr="00060A5E">
              <w:rPr>
                <w:bCs/>
                <w:color w:val="000000"/>
                <w:lang w:eastAsia="lv-LV"/>
              </w:rPr>
              <w:t>Slēgiekārtas komplektācijas apzīmējums/</w:t>
            </w:r>
            <w:r>
              <w:rPr>
                <w:bCs/>
                <w:color w:val="000000"/>
                <w:lang w:eastAsia="lv-LV"/>
              </w:rPr>
              <w:t xml:space="preserve"> </w:t>
            </w:r>
            <w:r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5606CC60" w14:textId="77777777" w:rsidR="002D6116" w:rsidDel="00E15C6A" w:rsidRDefault="002D6116" w:rsidP="00D945E6">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5DDB7017" w14:textId="77777777" w:rsidR="002D6116" w:rsidRPr="000F41A8" w:rsidDel="00E15C6A" w:rsidRDefault="002D6116" w:rsidP="00D945E6">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680DCD" w14:textId="77777777" w:rsidR="002D6116" w:rsidRPr="000F41A8" w:rsidDel="00E15C6A" w:rsidRDefault="002D6116" w:rsidP="00D945E6">
            <w:pPr>
              <w:rPr>
                <w:color w:val="000000"/>
                <w:lang w:eastAsia="lv-LV"/>
              </w:rPr>
            </w:pPr>
          </w:p>
        </w:tc>
      </w:tr>
      <w:tr w:rsidR="002D6116" w:rsidRPr="00C3019C" w:rsidDel="00E15C6A" w14:paraId="39AF0870"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9BAE70" w14:textId="77777777" w:rsidR="002D6116" w:rsidRPr="000F41A8" w:rsidDel="00E15C6A" w:rsidRDefault="002D6116" w:rsidP="00D945E6">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7FD83A" w14:textId="77777777" w:rsidR="002D6116" w:rsidRPr="00060A5E" w:rsidRDefault="002D6116" w:rsidP="00D945E6">
            <w:pPr>
              <w:rPr>
                <w:bCs/>
                <w:color w:val="000000"/>
                <w:lang w:eastAsia="lv-LV"/>
              </w:rPr>
            </w:pPr>
            <w:r w:rsidRPr="00060A5E">
              <w:rPr>
                <w:bCs/>
                <w:color w:val="000000"/>
                <w:lang w:eastAsia="lv-LV"/>
              </w:rPr>
              <w:t xml:space="preserve">Strāvmaiņu tips (atbilstoši vienlīnijas shēmai)/ </w:t>
            </w:r>
            <w:r w:rsidRPr="00060A5E">
              <w:t xml:space="preserve">current transformer type (according to single line diagram)/ </w:t>
            </w:r>
          </w:p>
        </w:tc>
        <w:tc>
          <w:tcPr>
            <w:tcW w:w="0" w:type="auto"/>
            <w:tcBorders>
              <w:top w:val="single" w:sz="4" w:space="0" w:color="auto"/>
              <w:left w:val="nil"/>
              <w:bottom w:val="single" w:sz="4" w:space="0" w:color="auto"/>
              <w:right w:val="single" w:sz="4" w:space="0" w:color="auto"/>
            </w:tcBorders>
            <w:shd w:val="clear" w:color="auto" w:fill="auto"/>
            <w:vAlign w:val="center"/>
          </w:tcPr>
          <w:p w14:paraId="5697053B" w14:textId="77777777" w:rsidR="002D6116" w:rsidDel="00E15C6A" w:rsidRDefault="002D6116" w:rsidP="00D945E6">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7AB0924E" w14:textId="77777777" w:rsidR="002D6116" w:rsidRPr="000F41A8" w:rsidDel="00E15C6A" w:rsidRDefault="002D6116" w:rsidP="00D945E6">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E9AD6D" w14:textId="77777777" w:rsidR="002D6116" w:rsidRPr="000F41A8" w:rsidDel="00E15C6A" w:rsidRDefault="002D6116" w:rsidP="00D945E6">
            <w:pPr>
              <w:rPr>
                <w:color w:val="000000"/>
                <w:lang w:eastAsia="lv-LV"/>
              </w:rPr>
            </w:pPr>
          </w:p>
        </w:tc>
      </w:tr>
      <w:tr w:rsidR="002D6116" w:rsidRPr="00C3019C" w:rsidDel="00E15C6A" w14:paraId="26F5DB2F" w14:textId="77777777" w:rsidTr="00D945E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E3825D" w14:textId="77777777" w:rsidR="002D6116" w:rsidRPr="000F41A8" w:rsidDel="00E15C6A" w:rsidRDefault="002D6116" w:rsidP="00D945E6">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CDCCF" w14:textId="77777777" w:rsidR="002D6116" w:rsidRDefault="002D6116" w:rsidP="00D945E6">
            <w:pPr>
              <w:rPr>
                <w:bCs/>
                <w:color w:val="000000"/>
                <w:lang w:eastAsia="lv-LV"/>
              </w:rPr>
            </w:pPr>
            <w:r>
              <w:rPr>
                <w:bCs/>
                <w:color w:val="000000"/>
                <w:lang w:eastAsia="lv-LV"/>
              </w:rPr>
              <w:t xml:space="preserve">Spriegummaiņu tips (atbilstoši vienlīnijas shēmai)/ </w:t>
            </w:r>
            <w:r>
              <w:t>V</w:t>
            </w:r>
            <w:r w:rsidRPr="00060A5E">
              <w:t>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697FE5C9" w14:textId="77777777" w:rsidR="002D6116" w:rsidDel="00E15C6A" w:rsidRDefault="002D6116" w:rsidP="00D945E6">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auto"/>
            <w:vAlign w:val="center"/>
          </w:tcPr>
          <w:p w14:paraId="6A9F4222" w14:textId="77777777" w:rsidR="002D6116" w:rsidRPr="000F41A8" w:rsidDel="00E15C6A" w:rsidRDefault="002D6116" w:rsidP="00D945E6">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B904B0" w14:textId="77777777" w:rsidR="002D6116" w:rsidRPr="000F41A8" w:rsidDel="00E15C6A" w:rsidRDefault="002D6116" w:rsidP="00D945E6">
            <w:pPr>
              <w:rPr>
                <w:color w:val="000000"/>
                <w:lang w:eastAsia="lv-LV"/>
              </w:rPr>
            </w:pPr>
          </w:p>
        </w:tc>
      </w:tr>
      <w:tr w:rsidR="002D6116" w:rsidRPr="00C3019C" w14:paraId="676132E8" w14:textId="77777777" w:rsidTr="00D945E6">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E66EAB" w14:textId="77777777" w:rsidR="002D6116" w:rsidRPr="000F41A8" w:rsidRDefault="002D6116" w:rsidP="00D945E6">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3072BB" w14:textId="77777777" w:rsidR="002D6116" w:rsidRPr="000F41A8" w:rsidRDefault="002D6116" w:rsidP="00D945E6">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AE5D41" w14:textId="77777777" w:rsidR="002D6116" w:rsidRPr="000F41A8" w:rsidRDefault="002D6116" w:rsidP="00D945E6">
            <w:pPr>
              <w:rPr>
                <w:color w:val="000000"/>
                <w:lang w:eastAsia="lv-LV"/>
              </w:rPr>
            </w:pPr>
          </w:p>
        </w:tc>
        <w:tc>
          <w:tcPr>
            <w:tcW w:w="2787" w:type="dxa"/>
            <w:tcBorders>
              <w:left w:val="single" w:sz="4" w:space="0" w:color="auto"/>
              <w:bottom w:val="single" w:sz="4" w:space="0" w:color="auto"/>
              <w:right w:val="single" w:sz="4" w:space="0" w:color="auto"/>
            </w:tcBorders>
            <w:shd w:val="clear" w:color="auto" w:fill="D9D9D9" w:themeFill="background1" w:themeFillShade="D9"/>
            <w:vAlign w:val="center"/>
          </w:tcPr>
          <w:p w14:paraId="403C60FA" w14:textId="77777777" w:rsidR="002D6116" w:rsidRPr="000F41A8" w:rsidRDefault="002D6116" w:rsidP="00D945E6">
            <w:pPr>
              <w:rPr>
                <w:color w:val="000000"/>
                <w:lang w:eastAsia="lv-LV"/>
              </w:rPr>
            </w:pPr>
          </w:p>
        </w:tc>
      </w:tr>
    </w:tbl>
    <w:p w14:paraId="16EAD130" w14:textId="77777777" w:rsidR="002D6116" w:rsidRDefault="002D6116" w:rsidP="002D6116">
      <w:pPr>
        <w:jc w:val="center"/>
      </w:pPr>
    </w:p>
    <w:p w14:paraId="4967EF49" w14:textId="77777777" w:rsidR="002D6116" w:rsidRDefault="002D6116" w:rsidP="002D6116">
      <w:pPr>
        <w:spacing w:after="200" w:line="276" w:lineRule="auto"/>
        <w:rPr>
          <w:b/>
          <w:lang w:val="en-US"/>
        </w:rPr>
      </w:pPr>
      <w:r>
        <w:rPr>
          <w:rFonts w:eastAsiaTheme="minorHAnsi" w:cstheme="minorBidi"/>
          <w:noProof/>
          <w:szCs w:val="22"/>
        </w:rPr>
        <w:object w:dxaOrig="13568" w:dyaOrig="6863" w14:anchorId="1E045B61">
          <v:shape id="_x0000_i1026" type="#_x0000_t75" style="width:678.75pt;height:343.5pt" o:ole="">
            <v:imagedata r:id="rId10" o:title=""/>
          </v:shape>
          <o:OLEObject Type="Embed" ProgID="Visio.Drawing.11" ShapeID="_x0000_i1026" DrawAspect="Content" ObjectID="_1753511440" r:id="rId11"/>
        </w:object>
      </w:r>
      <w:r>
        <w:rPr>
          <w:bCs/>
          <w:lang w:val="en-US"/>
        </w:rPr>
        <w:br w:type="page"/>
      </w:r>
    </w:p>
    <w:p w14:paraId="33539CFC" w14:textId="77777777" w:rsidR="002D6116" w:rsidRDefault="002D6116" w:rsidP="002D6116">
      <w:pPr>
        <w:jc w:val="center"/>
        <w:rPr>
          <w:b/>
        </w:rPr>
      </w:pPr>
    </w:p>
    <w:p w14:paraId="29BA44BE" w14:textId="77777777" w:rsidR="002D6116" w:rsidRDefault="002D6116" w:rsidP="002D6116">
      <w:pPr>
        <w:pStyle w:val="ListParagraph"/>
        <w:jc w:val="right"/>
        <w:rPr>
          <w:rFonts w:cs="Times New Roman"/>
        </w:rPr>
      </w:pPr>
      <w:r>
        <w:t>Pielikums Nr.</w:t>
      </w:r>
      <w:r w:rsidRPr="0026344D">
        <w:t>2</w:t>
      </w:r>
      <w:bookmarkStart w:id="0" w:name="_Hlk129264589"/>
      <w:r>
        <w:t xml:space="preserve">/ </w:t>
      </w:r>
      <w:r>
        <w:rPr>
          <w:rFonts w:cs="Times New Roman"/>
        </w:rPr>
        <w:t>Annex No.2</w:t>
      </w:r>
      <w:bookmarkEnd w:id="0"/>
    </w:p>
    <w:p w14:paraId="69EBF4A7" w14:textId="77777777" w:rsidR="002D6116" w:rsidRDefault="002D6116" w:rsidP="002D6116">
      <w:pPr>
        <w:jc w:val="center"/>
        <w:rPr>
          <w:b/>
          <w:lang w:val="en-US"/>
        </w:rPr>
      </w:pPr>
    </w:p>
    <w:p w14:paraId="1C159D63" w14:textId="77777777" w:rsidR="002D6116" w:rsidRPr="00072765" w:rsidRDefault="002D6116" w:rsidP="002D6116">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044395F7" w14:textId="77777777" w:rsidR="002D6116" w:rsidRPr="00072765" w:rsidRDefault="002D6116" w:rsidP="002D6116">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2FDCE4A5" w14:textId="559CB1BF" w:rsidR="002D6116" w:rsidRPr="00072765" w:rsidRDefault="002D6116" w:rsidP="002D6116">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2" w:history="1">
        <w:r w:rsidRPr="00072765">
          <w:rPr>
            <w:rFonts w:eastAsia="Calibri"/>
            <w:color w:val="000000" w:themeColor="text1"/>
            <w:u w:val="single"/>
          </w:rPr>
          <w:t>http://www.european-accreditation</w:t>
        </w:r>
      </w:hyperlink>
      <w:r w:rsidRPr="00072765">
        <w:rPr>
          <w:rFonts w:eastAsia="Calibri"/>
          <w:color w:val="000000" w:themeColor="text1"/>
        </w:rPr>
        <w:t>. org/ea-members) un atbilst ISO/IEC 17025</w:t>
      </w:r>
      <w:r w:rsidR="00A12AEC" w:rsidRPr="00A12AEC">
        <w:t xml:space="preserve"> </w:t>
      </w:r>
      <w:r w:rsidR="00A12AEC" w:rsidRPr="00A12AEC">
        <w:rPr>
          <w:rFonts w:eastAsia="Calibri"/>
          <w:color w:val="000000" w:themeColor="text1"/>
        </w:rPr>
        <w:t>vai ekvivalents</w:t>
      </w:r>
      <w:r w:rsidRPr="00072765">
        <w:rPr>
          <w:rFonts w:eastAsia="Calibri"/>
          <w:color w:val="000000" w:themeColor="text1"/>
        </w:rPr>
        <w:t xml:space="preserve">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3"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w:t>
      </w:r>
      <w:r w:rsidR="00A12AEC" w:rsidRPr="00A12AEC">
        <w:t xml:space="preserve"> </w:t>
      </w:r>
      <w:r w:rsidR="00A12AEC" w:rsidRPr="00A12AEC">
        <w:rPr>
          <w:rFonts w:eastAsia="Calibri"/>
          <w:i/>
          <w:iCs/>
          <w:color w:val="000000" w:themeColor="text1"/>
          <w:lang w:val="en-GB"/>
        </w:rPr>
        <w:t>or equivalent</w:t>
      </w:r>
      <w:r w:rsidRPr="00072765">
        <w:rPr>
          <w:rFonts w:eastAsia="Calibri"/>
          <w:i/>
          <w:iCs/>
          <w:color w:val="000000" w:themeColor="text1"/>
          <w:lang w:val="en-GB"/>
        </w:rPr>
        <w:t xml:space="preserve"> standard.</w:t>
      </w:r>
    </w:p>
    <w:p w14:paraId="483C6575" w14:textId="77777777" w:rsidR="002D6116" w:rsidRPr="00072765" w:rsidRDefault="002D6116" w:rsidP="002D6116">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500D1956" w14:textId="77777777" w:rsidR="002D6116" w:rsidRPr="00072765" w:rsidRDefault="002D6116" w:rsidP="002D6116">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2191DE4C" w14:textId="77777777" w:rsidR="002D6116" w:rsidRPr="00072765" w:rsidRDefault="002D6116" w:rsidP="002D6116">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7409CC38" w14:textId="77777777" w:rsidR="002D6116" w:rsidRPr="00072765" w:rsidRDefault="002D6116" w:rsidP="002D6116">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36EC6C8B" w14:textId="77777777" w:rsidR="002D6116" w:rsidRPr="00072765" w:rsidRDefault="002D6116" w:rsidP="002D6116">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270CCF10" w14:textId="5EC947A9" w:rsidR="002D6116" w:rsidRPr="00072765" w:rsidRDefault="002D6116" w:rsidP="002D6116">
      <w:pPr>
        <w:autoSpaceDE w:val="0"/>
        <w:autoSpaceDN w:val="0"/>
        <w:adjustRightInd w:val="0"/>
        <w:ind w:left="1701" w:hanging="142"/>
        <w:jc w:val="both"/>
        <w:rPr>
          <w:rFonts w:eastAsia="Calibri"/>
          <w:color w:val="000000" w:themeColor="text1"/>
        </w:rPr>
      </w:pPr>
      <w:r w:rsidRPr="00072765">
        <w:rPr>
          <w:rFonts w:eastAsia="Calibri"/>
          <w:color w:val="000000" w:themeColor="text1"/>
        </w:rPr>
        <w:t>7.1.  FAT tiek veikti atbilstoši EN 62271-200</w:t>
      </w:r>
      <w:r w:rsidR="00A12AEC" w:rsidRPr="00A12AEC">
        <w:t xml:space="preserve"> </w:t>
      </w:r>
      <w:r w:rsidR="00A12AEC" w:rsidRPr="00A12AEC">
        <w:rPr>
          <w:rFonts w:eastAsia="Calibri"/>
          <w:color w:val="000000" w:themeColor="text1"/>
        </w:rPr>
        <w:t>vai ekvivalents</w:t>
      </w:r>
      <w:r w:rsidRPr="00072765">
        <w:rPr>
          <w:rFonts w:eastAsia="Calibri"/>
          <w:color w:val="000000" w:themeColor="text1"/>
        </w:rPr>
        <w:t xml:space="preserve">. </w:t>
      </w:r>
      <w:r w:rsidRPr="00072765">
        <w:rPr>
          <w:rFonts w:eastAsia="Calibri"/>
          <w:i/>
          <w:iCs/>
          <w:color w:val="000000" w:themeColor="text1"/>
        </w:rPr>
        <w:t>The FAT is performed according TO EN 62271-200</w:t>
      </w:r>
      <w:r w:rsidR="00A12AEC" w:rsidRPr="00A12AEC">
        <w:t xml:space="preserve"> </w:t>
      </w:r>
      <w:r w:rsidR="00A12AEC" w:rsidRPr="00A12AEC">
        <w:rPr>
          <w:rFonts w:eastAsia="Calibri"/>
          <w:i/>
          <w:iCs/>
          <w:color w:val="000000" w:themeColor="text1"/>
        </w:rPr>
        <w:t>or equivalent</w:t>
      </w:r>
      <w:r w:rsidRPr="00072765">
        <w:rPr>
          <w:rFonts w:eastAsia="Calibri"/>
          <w:i/>
          <w:iCs/>
          <w:color w:val="000000" w:themeColor="text1"/>
        </w:rPr>
        <w:t>.</w:t>
      </w:r>
    </w:p>
    <w:p w14:paraId="317065FD" w14:textId="77777777" w:rsidR="002D6116" w:rsidRPr="00072765" w:rsidRDefault="002D6116" w:rsidP="002D6116">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40057832" w14:textId="77777777" w:rsidR="002D6116" w:rsidRPr="00072765" w:rsidRDefault="002D6116" w:rsidP="002D6116">
      <w:pPr>
        <w:autoSpaceDE w:val="0"/>
        <w:autoSpaceDN w:val="0"/>
        <w:adjustRightInd w:val="0"/>
        <w:ind w:left="1985" w:hanging="426"/>
        <w:jc w:val="both"/>
        <w:rPr>
          <w:rFonts w:eastAsia="Calibri"/>
          <w:color w:val="000000" w:themeColor="text1"/>
        </w:rPr>
      </w:pPr>
      <w:r w:rsidRPr="00072765">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2CE0F579" w14:textId="77777777" w:rsidR="002D6116" w:rsidRPr="00072765" w:rsidRDefault="002D6116" w:rsidP="002D6116">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4D35FE98" w14:textId="77777777" w:rsidR="002D6116" w:rsidRPr="00072765" w:rsidRDefault="002D6116" w:rsidP="002D6116">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2B74ECAE" w14:textId="77777777" w:rsidR="002D6116" w:rsidRPr="00072765" w:rsidRDefault="002D6116" w:rsidP="002D6116">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3FA8926C" w14:textId="77777777" w:rsidR="002D6116" w:rsidRPr="00072765" w:rsidRDefault="002D6116" w:rsidP="002D6116">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41061073" w14:textId="77777777" w:rsidR="002D6116" w:rsidRPr="00072765" w:rsidRDefault="002D6116" w:rsidP="002D6116">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20B1F61A" w14:textId="77777777" w:rsidR="002D6116" w:rsidRPr="00072765" w:rsidRDefault="002D6116" w:rsidP="002D6116">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663B139E" w14:textId="77777777" w:rsidR="002D6116" w:rsidRPr="00072765" w:rsidRDefault="002D6116" w:rsidP="002D6116">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036C7BE1" w14:textId="77777777" w:rsidR="002D6116" w:rsidRPr="00072765" w:rsidRDefault="002D6116" w:rsidP="002D6116">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73D9144B" w14:textId="77777777" w:rsidR="002D6116" w:rsidRPr="00072765" w:rsidRDefault="002D6116" w:rsidP="002D6116">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69EC6BDE" w14:textId="77777777" w:rsidR="002D6116" w:rsidRPr="00072765" w:rsidRDefault="002D6116" w:rsidP="002D6116">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2DF30FC5" w14:textId="77777777" w:rsidR="002D6116" w:rsidRPr="00072765" w:rsidRDefault="002D6116" w:rsidP="002D6116">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60B0D686" w14:textId="77777777" w:rsidR="002D6116" w:rsidRPr="00072765" w:rsidRDefault="002D6116" w:rsidP="002D6116">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7B22CA56" w14:textId="77777777" w:rsidR="002D6116" w:rsidRPr="00072765" w:rsidRDefault="002D6116" w:rsidP="002D6116">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00B94885" w14:textId="77777777" w:rsidR="002D6116" w:rsidRPr="00072765" w:rsidRDefault="002D6116" w:rsidP="002D6116">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5F1FD2C8" w14:textId="77777777" w:rsidR="002D6116" w:rsidRPr="00072765" w:rsidRDefault="002D6116" w:rsidP="002D6116">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62E632E6" w14:textId="77777777" w:rsidR="002D6116" w:rsidRPr="00072765" w:rsidRDefault="002D6116" w:rsidP="002D6116">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343B8A9B" w14:textId="77777777" w:rsidR="002D6116" w:rsidRPr="00072765" w:rsidRDefault="002D6116" w:rsidP="002D6116">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6B41291C" w14:textId="77777777" w:rsidR="002D6116" w:rsidRPr="00072765" w:rsidRDefault="002D6116" w:rsidP="002D6116">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3DD2F7FB" w14:textId="77777777" w:rsidR="002D6116" w:rsidRPr="00072765" w:rsidRDefault="002D6116" w:rsidP="002D6116">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p>
    <w:p w14:paraId="618025BC" w14:textId="77777777" w:rsidR="002D6116" w:rsidRDefault="002D6116" w:rsidP="002D6116">
      <w:pPr>
        <w:jc w:val="center"/>
        <w:rPr>
          <w:b/>
        </w:rPr>
      </w:pPr>
    </w:p>
    <w:p w14:paraId="0C347711" w14:textId="77777777" w:rsidR="002D6116" w:rsidRPr="001524E3" w:rsidRDefault="002D6116" w:rsidP="002D6116">
      <w:pPr>
        <w:spacing w:before="80" w:after="80" w:line="259" w:lineRule="auto"/>
        <w:jc w:val="right"/>
        <w:rPr>
          <w:rFonts w:eastAsia="Calibri"/>
          <w:color w:val="000000" w:themeColor="text1"/>
        </w:rPr>
      </w:pPr>
      <w:r>
        <w:rPr>
          <w:rFonts w:eastAsia="Calibri"/>
          <w:color w:val="000000" w:themeColor="text1"/>
        </w:rPr>
        <w:t>Pielikums Nr.3/ Annex No.3</w:t>
      </w:r>
    </w:p>
    <w:p w14:paraId="53C86B84" w14:textId="77777777" w:rsidR="002D6116" w:rsidRPr="001524E3" w:rsidRDefault="002D6116" w:rsidP="002D6116">
      <w:pPr>
        <w:spacing w:after="160" w:line="259" w:lineRule="auto"/>
        <w:ind w:firstLine="426"/>
        <w:rPr>
          <w:rFonts w:eastAsia="Calibri"/>
          <w:color w:val="000000" w:themeColor="text1"/>
          <w:lang w:val="af-ZA"/>
        </w:rPr>
      </w:pPr>
    </w:p>
    <w:p w14:paraId="4AD18477" w14:textId="77777777" w:rsidR="002D6116" w:rsidRPr="001D267C" w:rsidRDefault="002D6116" w:rsidP="002D6116">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62D39714" w14:textId="77777777" w:rsidR="002D6116" w:rsidRPr="001D267C" w:rsidRDefault="002D6116" w:rsidP="002D6116">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202"/>
        <w:gridCol w:w="1826"/>
        <w:gridCol w:w="3901"/>
        <w:gridCol w:w="3791"/>
      </w:tblGrid>
      <w:tr w:rsidR="002D6116" w:rsidRPr="00DC0E4F" w14:paraId="4BD95A82" w14:textId="77777777" w:rsidTr="00D945E6">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6A57CFE7" w14:textId="411B8CF1" w:rsidR="002D6116" w:rsidRPr="001524E3" w:rsidRDefault="002D6116" w:rsidP="00D945E6">
            <w:pPr>
              <w:jc w:val="center"/>
              <w:rPr>
                <w:b/>
                <w:bCs/>
                <w:color w:val="000000" w:themeColor="text1"/>
                <w:lang w:eastAsia="lv-LV"/>
              </w:rPr>
            </w:pPr>
            <w:r w:rsidRPr="001524E3">
              <w:rPr>
                <w:b/>
                <w:bCs/>
                <w:color w:val="000000" w:themeColor="text1"/>
                <w:lang w:eastAsia="lv-LV"/>
              </w:rPr>
              <w:t xml:space="preserve">Tipa testu (atbilstoši </w:t>
            </w:r>
            <w:r w:rsidR="00A12AEC">
              <w:rPr>
                <w:b/>
                <w:bCs/>
                <w:color w:val="000000" w:themeColor="text1"/>
                <w:lang w:eastAsia="lv-LV"/>
              </w:rPr>
              <w:t>IEC 62271-200:2021</w:t>
            </w:r>
            <w:r w:rsidR="00A12AEC">
              <w:t xml:space="preserve"> </w:t>
            </w:r>
            <w:r w:rsidR="00A12AEC" w:rsidRPr="00A12AEC">
              <w:rPr>
                <w:b/>
                <w:bCs/>
                <w:color w:val="000000" w:themeColor="text1"/>
                <w:lang w:eastAsia="lv-LV"/>
              </w:rPr>
              <w:t>vai ekvivalents</w:t>
            </w:r>
            <w:r w:rsidRPr="001524E3">
              <w:rPr>
                <w:b/>
                <w:bCs/>
                <w:color w:val="000000" w:themeColor="text1"/>
                <w:lang w:eastAsia="lv-LV"/>
              </w:rPr>
              <w:t>) kopsavilkums/Type tests (according to IEC 62271-200</w:t>
            </w:r>
            <w:r>
              <w:rPr>
                <w:b/>
                <w:bCs/>
                <w:color w:val="000000" w:themeColor="text1"/>
                <w:lang w:eastAsia="lv-LV"/>
              </w:rPr>
              <w:t>:2021</w:t>
            </w:r>
            <w:r w:rsidR="00A12AEC">
              <w:t xml:space="preserve"> </w:t>
            </w:r>
            <w:r w:rsidR="00A12AEC" w:rsidRPr="00A12AEC">
              <w:rPr>
                <w:b/>
                <w:bCs/>
                <w:color w:val="000000" w:themeColor="text1"/>
                <w:lang w:eastAsia="lv-LV"/>
              </w:rPr>
              <w:t>or equivalent</w:t>
            </w:r>
            <w:r w:rsidRPr="001524E3">
              <w:rPr>
                <w:b/>
                <w:bCs/>
                <w:color w:val="000000" w:themeColor="text1"/>
                <w:lang w:eastAsia="lv-LV"/>
              </w:rPr>
              <w:t>)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45CFB180"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2D6116" w:rsidRPr="00DC0E4F" w14:paraId="6A5E7C70" w14:textId="77777777" w:rsidTr="00D945E6">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6C72135A" w14:textId="77777777" w:rsidR="002D6116" w:rsidRPr="001524E3" w:rsidRDefault="002D6116" w:rsidP="00D945E6">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5D53A3"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 </w:t>
            </w:r>
          </w:p>
        </w:tc>
      </w:tr>
      <w:tr w:rsidR="002D6116" w:rsidRPr="00DC0E4F" w14:paraId="5E71255F" w14:textId="77777777" w:rsidTr="00D945E6">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45D8C801" w14:textId="77777777" w:rsidR="002D6116" w:rsidRPr="001524E3" w:rsidRDefault="002D6116" w:rsidP="00D945E6">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287D96BF"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901" w:type="dxa"/>
            <w:tcBorders>
              <w:top w:val="nil"/>
              <w:left w:val="nil"/>
              <w:bottom w:val="nil"/>
              <w:right w:val="single" w:sz="4" w:space="0" w:color="auto"/>
            </w:tcBorders>
            <w:shd w:val="clear" w:color="auto" w:fill="auto"/>
            <w:noWrap/>
            <w:vAlign w:val="center"/>
            <w:hideMark/>
          </w:tcPr>
          <w:p w14:paraId="750CE2B1"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0A61A12E"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2D6116" w:rsidRPr="00DC0E4F" w14:paraId="61873B4B" w14:textId="77777777" w:rsidTr="00D945E6">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5B3882D" w14:textId="77777777" w:rsidR="002D6116" w:rsidRPr="001524E3" w:rsidRDefault="002D6116" w:rsidP="00D945E6">
            <w:pPr>
              <w:jc w:val="center"/>
              <w:rPr>
                <w:color w:val="000000" w:themeColor="text1"/>
                <w:lang w:eastAsia="lv-LV"/>
              </w:rPr>
            </w:pPr>
            <w:r w:rsidRPr="001524E3">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437BF7F2"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05E3D157"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0FE2A297"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0484463D"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r>
      <w:tr w:rsidR="002D6116" w:rsidRPr="00DC0E4F" w14:paraId="2FA983A2" w14:textId="77777777" w:rsidTr="00D945E6">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1BFAA1BC" w14:textId="77777777" w:rsidR="002D6116" w:rsidRPr="001524E3" w:rsidRDefault="002D6116" w:rsidP="00D945E6">
            <w:pPr>
              <w:jc w:val="center"/>
              <w:rPr>
                <w:color w:val="000000" w:themeColor="text1"/>
                <w:lang w:eastAsia="lv-LV"/>
              </w:rPr>
            </w:pPr>
            <w:r w:rsidRPr="001524E3">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791B7BF1"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826" w:type="dxa"/>
            <w:tcBorders>
              <w:top w:val="nil"/>
              <w:left w:val="nil"/>
              <w:bottom w:val="single" w:sz="4" w:space="0" w:color="auto"/>
              <w:right w:val="single" w:sz="4" w:space="0" w:color="auto"/>
            </w:tcBorders>
            <w:shd w:val="clear" w:color="auto" w:fill="auto"/>
            <w:noWrap/>
            <w:vAlign w:val="center"/>
            <w:hideMark/>
          </w:tcPr>
          <w:p w14:paraId="2E6EB3CE"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67F4A500"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2F6ACF90"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r>
      <w:tr w:rsidR="002D6116" w:rsidRPr="00DC0E4F" w14:paraId="05A6B834" w14:textId="77777777" w:rsidTr="00D945E6">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152B99CC" w14:textId="77777777" w:rsidR="002D6116" w:rsidRPr="001524E3" w:rsidRDefault="002D6116" w:rsidP="00D945E6">
            <w:pPr>
              <w:jc w:val="center"/>
              <w:rPr>
                <w:color w:val="000000" w:themeColor="text1"/>
                <w:lang w:eastAsia="lv-LV"/>
              </w:rPr>
            </w:pPr>
            <w:r>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tcPr>
          <w:p w14:paraId="44B7E693" w14:textId="415E9DB7" w:rsidR="002D6116" w:rsidRPr="001524E3" w:rsidRDefault="002D6116" w:rsidP="00D945E6">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w:t>
            </w:r>
            <w:r w:rsidR="00A12AEC">
              <w:t xml:space="preserve"> </w:t>
            </w:r>
            <w:r w:rsidR="00A12AEC" w:rsidRPr="00A12AEC">
              <w:rPr>
                <w:b/>
                <w:bCs/>
                <w:color w:val="000000" w:themeColor="text1"/>
                <w:lang w:eastAsia="lv-LV"/>
              </w:rPr>
              <w:t>vai ekvivalents</w:t>
            </w:r>
            <w:r>
              <w:rPr>
                <w:b/>
                <w:bCs/>
                <w:color w:val="000000" w:themeColor="text1"/>
                <w:lang w:eastAsia="lv-LV"/>
              </w:rPr>
              <w:t>) (vai Slodzes strāvas tests 7.5 (atbilstoši IEC 62271-200:2021</w:t>
            </w:r>
            <w:r w:rsidR="00A12AEC">
              <w:t xml:space="preserve"> </w:t>
            </w:r>
            <w:r w:rsidR="00A12AEC" w:rsidRPr="00A12AEC">
              <w:rPr>
                <w:b/>
                <w:bCs/>
                <w:color w:val="000000" w:themeColor="text1"/>
                <w:lang w:eastAsia="lv-LV"/>
              </w:rPr>
              <w:t>vai ekvivalents</w:t>
            </w:r>
            <w:r>
              <w:rPr>
                <w:b/>
                <w:bCs/>
                <w:color w:val="000000" w:themeColor="text1"/>
                <w:lang w:eastAsia="lv-LV"/>
              </w:rPr>
              <w:t>))</w:t>
            </w:r>
            <w:r w:rsidRPr="00072765">
              <w:rPr>
                <w:b/>
                <w:bCs/>
                <w:color w:val="000000" w:themeColor="text1"/>
                <w:lang w:eastAsia="lv-LV"/>
              </w:rPr>
              <w:t>/Temperature-rise test 6.5</w:t>
            </w:r>
            <w:r>
              <w:rPr>
                <w:b/>
                <w:bCs/>
                <w:color w:val="000000" w:themeColor="text1"/>
                <w:lang w:eastAsia="lv-LV"/>
              </w:rPr>
              <w:t>(according to IEC 62271-200:2012</w:t>
            </w:r>
            <w:r w:rsidR="00A12AEC">
              <w:t xml:space="preserve"> </w:t>
            </w:r>
            <w:r w:rsidR="00A12AEC" w:rsidRPr="00A12AEC">
              <w:rPr>
                <w:b/>
                <w:bCs/>
                <w:color w:val="000000" w:themeColor="text1"/>
                <w:lang w:eastAsia="lv-LV"/>
              </w:rPr>
              <w:t>or equivalent</w:t>
            </w:r>
            <w:r>
              <w:rPr>
                <w:b/>
                <w:bCs/>
                <w:color w:val="000000" w:themeColor="text1"/>
                <w:lang w:eastAsia="lv-LV"/>
              </w:rPr>
              <w:t>) (or Continuous current tests 7.5. (according to IEC 62271-200:2021</w:t>
            </w:r>
            <w:r w:rsidR="00A12AEC">
              <w:t xml:space="preserve"> </w:t>
            </w:r>
            <w:r w:rsidR="00A12AEC" w:rsidRPr="00A12AEC">
              <w:rPr>
                <w:b/>
                <w:bCs/>
                <w:color w:val="000000" w:themeColor="text1"/>
                <w:lang w:eastAsia="lv-LV"/>
              </w:rPr>
              <w:t>or equivalent</w:t>
            </w:r>
            <w:r>
              <w:rPr>
                <w:b/>
                <w:bCs/>
                <w:color w:val="000000" w:themeColor="text1"/>
                <w:lang w:eastAsia="lv-LV"/>
              </w:rPr>
              <w:t>))</w:t>
            </w:r>
          </w:p>
        </w:tc>
        <w:tc>
          <w:tcPr>
            <w:tcW w:w="1826" w:type="dxa"/>
            <w:tcBorders>
              <w:top w:val="nil"/>
              <w:left w:val="nil"/>
              <w:bottom w:val="single" w:sz="4" w:space="0" w:color="auto"/>
              <w:right w:val="single" w:sz="4" w:space="0" w:color="auto"/>
            </w:tcBorders>
            <w:shd w:val="clear" w:color="auto" w:fill="auto"/>
            <w:noWrap/>
            <w:vAlign w:val="center"/>
          </w:tcPr>
          <w:p w14:paraId="5E156978" w14:textId="77777777" w:rsidR="002D6116" w:rsidRPr="001524E3" w:rsidRDefault="002D6116" w:rsidP="00D945E6">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767C1926" w14:textId="77777777" w:rsidR="002D6116" w:rsidRPr="001524E3" w:rsidRDefault="002D6116" w:rsidP="00D945E6">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11DDD0FA" w14:textId="77777777" w:rsidR="002D6116" w:rsidRPr="001524E3" w:rsidRDefault="002D6116" w:rsidP="00D945E6">
            <w:pPr>
              <w:jc w:val="center"/>
              <w:rPr>
                <w:color w:val="000000" w:themeColor="text1"/>
                <w:lang w:eastAsia="lv-LV"/>
              </w:rPr>
            </w:pPr>
          </w:p>
        </w:tc>
      </w:tr>
      <w:tr w:rsidR="002D6116" w:rsidRPr="00DC0E4F" w14:paraId="13B2D537" w14:textId="77777777" w:rsidTr="00D945E6">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7F54AE6" w14:textId="77777777" w:rsidR="002D6116" w:rsidRPr="001524E3" w:rsidRDefault="002D6116" w:rsidP="00D945E6">
            <w:pPr>
              <w:jc w:val="center"/>
              <w:rPr>
                <w:color w:val="000000" w:themeColor="text1"/>
                <w:lang w:eastAsia="lv-LV"/>
              </w:rPr>
            </w:pPr>
            <w:r w:rsidRPr="001524E3">
              <w:rPr>
                <w:color w:val="000000" w:themeColor="text1"/>
                <w:lang w:eastAsia="lv-LV"/>
              </w:rPr>
              <w:t>4</w:t>
            </w:r>
          </w:p>
        </w:tc>
        <w:tc>
          <w:tcPr>
            <w:tcW w:w="4202" w:type="dxa"/>
            <w:tcBorders>
              <w:top w:val="nil"/>
              <w:left w:val="nil"/>
              <w:bottom w:val="single" w:sz="4" w:space="0" w:color="auto"/>
              <w:right w:val="single" w:sz="4" w:space="0" w:color="auto"/>
            </w:tcBorders>
            <w:shd w:val="clear" w:color="auto" w:fill="auto"/>
            <w:vAlign w:val="center"/>
            <w:hideMark/>
          </w:tcPr>
          <w:p w14:paraId="4847599B"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6</w:t>
            </w:r>
          </w:p>
        </w:tc>
        <w:tc>
          <w:tcPr>
            <w:tcW w:w="1826" w:type="dxa"/>
            <w:tcBorders>
              <w:top w:val="nil"/>
              <w:left w:val="nil"/>
              <w:bottom w:val="single" w:sz="4" w:space="0" w:color="auto"/>
              <w:right w:val="single" w:sz="4" w:space="0" w:color="auto"/>
            </w:tcBorders>
            <w:shd w:val="clear" w:color="auto" w:fill="auto"/>
            <w:noWrap/>
            <w:vAlign w:val="center"/>
            <w:hideMark/>
          </w:tcPr>
          <w:p w14:paraId="74457967"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84F6C6A"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09FEEC10"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r>
      <w:tr w:rsidR="002D6116" w:rsidRPr="00DC0E4F" w14:paraId="2039A636" w14:textId="77777777" w:rsidTr="00D945E6">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EAA69AF" w14:textId="77777777" w:rsidR="002D6116" w:rsidRPr="001524E3" w:rsidRDefault="002D6116" w:rsidP="00D945E6">
            <w:pPr>
              <w:jc w:val="center"/>
              <w:rPr>
                <w:color w:val="000000" w:themeColor="text1"/>
                <w:lang w:eastAsia="lv-LV"/>
              </w:rPr>
            </w:pPr>
            <w:r w:rsidRPr="001524E3">
              <w:rPr>
                <w:color w:val="000000" w:themeColor="text1"/>
                <w:lang w:eastAsia="lv-LV"/>
              </w:rPr>
              <w:t>5</w:t>
            </w:r>
          </w:p>
        </w:tc>
        <w:tc>
          <w:tcPr>
            <w:tcW w:w="4202" w:type="dxa"/>
            <w:tcBorders>
              <w:top w:val="nil"/>
              <w:left w:val="nil"/>
              <w:bottom w:val="single" w:sz="4" w:space="0" w:color="auto"/>
              <w:right w:val="single" w:sz="4" w:space="0" w:color="auto"/>
            </w:tcBorders>
            <w:shd w:val="clear" w:color="auto" w:fill="auto"/>
            <w:vAlign w:val="center"/>
            <w:hideMark/>
          </w:tcPr>
          <w:p w14:paraId="7AA53C15"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826" w:type="dxa"/>
            <w:tcBorders>
              <w:top w:val="nil"/>
              <w:left w:val="nil"/>
              <w:bottom w:val="single" w:sz="4" w:space="0" w:color="auto"/>
              <w:right w:val="single" w:sz="4" w:space="0" w:color="auto"/>
            </w:tcBorders>
            <w:shd w:val="clear" w:color="auto" w:fill="auto"/>
            <w:noWrap/>
            <w:vAlign w:val="center"/>
            <w:hideMark/>
          </w:tcPr>
          <w:p w14:paraId="2FFEE5D8"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60C45ED1"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68765F79"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r>
      <w:tr w:rsidR="002D6116" w:rsidRPr="00DC0E4F" w14:paraId="5D14FB69" w14:textId="77777777" w:rsidTr="00D945E6">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5EAA25C1" w14:textId="77777777" w:rsidR="002D6116" w:rsidRPr="001524E3" w:rsidRDefault="002D6116" w:rsidP="00D945E6">
            <w:pPr>
              <w:jc w:val="center"/>
              <w:rPr>
                <w:color w:val="000000" w:themeColor="text1"/>
                <w:lang w:eastAsia="lv-LV"/>
              </w:rPr>
            </w:pPr>
            <w:r>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40774989"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826" w:type="dxa"/>
            <w:tcBorders>
              <w:top w:val="nil"/>
              <w:left w:val="nil"/>
              <w:bottom w:val="single" w:sz="4" w:space="0" w:color="auto"/>
              <w:right w:val="single" w:sz="4" w:space="0" w:color="auto"/>
            </w:tcBorders>
            <w:shd w:val="clear" w:color="auto" w:fill="auto"/>
            <w:noWrap/>
            <w:vAlign w:val="center"/>
            <w:hideMark/>
          </w:tcPr>
          <w:p w14:paraId="3B4CE03E"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0F436B57"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2879A0A7"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r>
      <w:tr w:rsidR="002D6116" w:rsidRPr="00DC0E4F" w14:paraId="7D50AA6F" w14:textId="77777777" w:rsidTr="00D945E6">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08FDD5B2" w14:textId="77777777" w:rsidR="002D6116" w:rsidRPr="001524E3" w:rsidRDefault="002D6116" w:rsidP="00D945E6">
            <w:pPr>
              <w:jc w:val="center"/>
              <w:rPr>
                <w:color w:val="000000" w:themeColor="text1"/>
                <w:lang w:eastAsia="lv-LV"/>
              </w:rPr>
            </w:pPr>
            <w:r>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0CFBCC62"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826" w:type="dxa"/>
            <w:tcBorders>
              <w:top w:val="nil"/>
              <w:left w:val="nil"/>
              <w:bottom w:val="single" w:sz="4" w:space="0" w:color="auto"/>
              <w:right w:val="single" w:sz="4" w:space="0" w:color="auto"/>
            </w:tcBorders>
            <w:shd w:val="clear" w:color="auto" w:fill="auto"/>
            <w:noWrap/>
            <w:vAlign w:val="center"/>
            <w:hideMark/>
          </w:tcPr>
          <w:p w14:paraId="32DC805A"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5034D1BD"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155F1FB9"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r>
      <w:tr w:rsidR="002D6116" w:rsidRPr="00DC0E4F" w14:paraId="09B3B566" w14:textId="77777777" w:rsidTr="00D945E6">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1AA7674D" w14:textId="77777777" w:rsidR="002D6116" w:rsidRPr="001524E3" w:rsidRDefault="002D6116" w:rsidP="00D945E6">
            <w:pPr>
              <w:jc w:val="center"/>
              <w:rPr>
                <w:color w:val="000000" w:themeColor="text1"/>
                <w:lang w:eastAsia="lv-LV"/>
              </w:rPr>
            </w:pPr>
            <w:r>
              <w:rPr>
                <w:color w:val="000000" w:themeColor="text1"/>
                <w:lang w:eastAsia="lv-LV"/>
              </w:rPr>
              <w:t>8</w:t>
            </w:r>
          </w:p>
        </w:tc>
        <w:tc>
          <w:tcPr>
            <w:tcW w:w="4202" w:type="dxa"/>
            <w:tcBorders>
              <w:top w:val="nil"/>
              <w:left w:val="nil"/>
              <w:bottom w:val="single" w:sz="8" w:space="0" w:color="auto"/>
              <w:right w:val="single" w:sz="4" w:space="0" w:color="auto"/>
            </w:tcBorders>
            <w:shd w:val="clear" w:color="auto" w:fill="auto"/>
            <w:vAlign w:val="center"/>
            <w:hideMark/>
          </w:tcPr>
          <w:p w14:paraId="2332BBEF" w14:textId="77777777" w:rsidR="002D6116" w:rsidRPr="001524E3" w:rsidRDefault="002D6116" w:rsidP="00D945E6">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826" w:type="dxa"/>
            <w:tcBorders>
              <w:top w:val="nil"/>
              <w:left w:val="nil"/>
              <w:bottom w:val="single" w:sz="8" w:space="0" w:color="auto"/>
              <w:right w:val="single" w:sz="4" w:space="0" w:color="auto"/>
            </w:tcBorders>
            <w:shd w:val="clear" w:color="auto" w:fill="auto"/>
            <w:noWrap/>
            <w:vAlign w:val="center"/>
            <w:hideMark/>
          </w:tcPr>
          <w:p w14:paraId="6C6073D2"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4B4841BD"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2E0ED2A4" w14:textId="77777777" w:rsidR="002D6116" w:rsidRPr="001524E3" w:rsidRDefault="002D6116" w:rsidP="00D945E6">
            <w:pPr>
              <w:jc w:val="center"/>
              <w:rPr>
                <w:color w:val="000000" w:themeColor="text1"/>
                <w:lang w:eastAsia="lv-LV"/>
              </w:rPr>
            </w:pPr>
            <w:r w:rsidRPr="001524E3">
              <w:rPr>
                <w:color w:val="000000" w:themeColor="text1"/>
                <w:lang w:eastAsia="lv-LV"/>
              </w:rPr>
              <w:t> </w:t>
            </w:r>
          </w:p>
        </w:tc>
      </w:tr>
    </w:tbl>
    <w:p w14:paraId="39D3002C" w14:textId="4E42B909" w:rsidR="000214D5" w:rsidRDefault="000214D5" w:rsidP="000214D5"/>
    <w:sectPr w:rsidR="000214D5" w:rsidSect="00A00886">
      <w:headerReference w:type="default" r:id="rId14"/>
      <w:footerReference w:type="default" r:id="rId15"/>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195885" w14:textId="77777777" w:rsidR="00BE60D9" w:rsidRDefault="00BE60D9" w:rsidP="00062857">
      <w:r>
        <w:separator/>
      </w:r>
    </w:p>
  </w:endnote>
  <w:endnote w:type="continuationSeparator" w:id="0">
    <w:p w14:paraId="4DAEC303" w14:textId="77777777" w:rsidR="00BE60D9" w:rsidRDefault="00BE60D9" w:rsidP="00062857">
      <w:r>
        <w:continuationSeparator/>
      </w:r>
    </w:p>
  </w:endnote>
  <w:endnote w:type="continuationNotice" w:id="1">
    <w:p w14:paraId="69A93110" w14:textId="77777777" w:rsidR="00BE60D9" w:rsidRDefault="00BE60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77777777" w:rsidR="00BE60D9" w:rsidRPr="00001D36" w:rsidRDefault="00BE60D9">
    <w:pPr>
      <w:pStyle w:val="Footer"/>
      <w:jc w:val="center"/>
    </w:pPr>
    <w:r w:rsidRPr="00001D36">
      <w:t xml:space="preserve"> </w:t>
    </w:r>
    <w:r w:rsidRPr="00001D36">
      <w:fldChar w:fldCharType="begin"/>
    </w:r>
    <w:r w:rsidRPr="00001D36">
      <w:instrText>PAGE  \* Arabic  \* MERGEFORMAT</w:instrText>
    </w:r>
    <w:r w:rsidRPr="00001D36">
      <w:fldChar w:fldCharType="separate"/>
    </w:r>
    <w:r w:rsidR="00026F54">
      <w:rPr>
        <w:noProof/>
      </w:rPr>
      <w:t>18</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026F54">
      <w:rPr>
        <w:noProof/>
      </w:rPr>
      <w:t>29</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7C9C93" w14:textId="77777777" w:rsidR="00BE60D9" w:rsidRDefault="00BE60D9" w:rsidP="00062857">
      <w:r>
        <w:separator/>
      </w:r>
    </w:p>
  </w:footnote>
  <w:footnote w:type="continuationSeparator" w:id="0">
    <w:p w14:paraId="5F59AF34" w14:textId="77777777" w:rsidR="00BE60D9" w:rsidRDefault="00BE60D9" w:rsidP="00062857">
      <w:r>
        <w:continuationSeparator/>
      </w:r>
    </w:p>
  </w:footnote>
  <w:footnote w:type="continuationNotice" w:id="1">
    <w:p w14:paraId="2AF360B0" w14:textId="77777777" w:rsidR="00BE60D9" w:rsidRDefault="00BE60D9"/>
  </w:footnote>
  <w:footnote w:id="2">
    <w:p w14:paraId="098DEA55" w14:textId="77777777" w:rsidR="002D6116" w:rsidRDefault="002D6116" w:rsidP="002D6116">
      <w:pPr>
        <w:pStyle w:val="FootnoteText"/>
      </w:pPr>
      <w:r>
        <w:rPr>
          <w:rStyle w:val="FootnoteReferen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24636E63" w14:textId="77777777" w:rsidR="002D6116" w:rsidRDefault="002D6116" w:rsidP="002D6116">
      <w:pPr>
        <w:pStyle w:val="FootnoteText"/>
      </w:pPr>
      <w:r>
        <w:rPr>
          <w:rStyle w:val="FootnoteReferen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 w:id="4">
    <w:p w14:paraId="28C6BD76" w14:textId="77777777" w:rsidR="00A12AEC" w:rsidRPr="00B61266" w:rsidRDefault="00A12AEC" w:rsidP="00A12AEC">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B5F16CE" w14:textId="77777777" w:rsidR="00A12AEC" w:rsidRPr="00194656" w:rsidRDefault="00A12AEC" w:rsidP="00A12AEC">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39FACCDB" w14:textId="77777777" w:rsidR="00A12AEC" w:rsidRDefault="00A12AEC" w:rsidP="00A12AEC">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1CFA5DBC" w:rsidR="00BE60D9" w:rsidRDefault="00BE60D9" w:rsidP="00EF3CEC">
    <w:pPr>
      <w:pStyle w:val="Header"/>
      <w:jc w:val="right"/>
    </w:pPr>
    <w:r>
      <w:t>TS 2808.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68C7EBA"/>
    <w:multiLevelType w:val="multilevel"/>
    <w:tmpl w:val="932C967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B997BF6"/>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16cid:durableId="483788099">
    <w:abstractNumId w:val="4"/>
  </w:num>
  <w:num w:numId="2" w16cid:durableId="1199204254">
    <w:abstractNumId w:val="6"/>
  </w:num>
  <w:num w:numId="3" w16cid:durableId="463816137">
    <w:abstractNumId w:val="1"/>
  </w:num>
  <w:num w:numId="4" w16cid:durableId="512694407">
    <w:abstractNumId w:val="3"/>
  </w:num>
  <w:num w:numId="5" w16cid:durableId="558173249">
    <w:abstractNumId w:val="11"/>
  </w:num>
  <w:num w:numId="6" w16cid:durableId="1985235602">
    <w:abstractNumId w:val="10"/>
  </w:num>
  <w:num w:numId="7" w16cid:durableId="1209761634">
    <w:abstractNumId w:val="5"/>
  </w:num>
  <w:num w:numId="8" w16cid:durableId="605499599">
    <w:abstractNumId w:val="2"/>
  </w:num>
  <w:num w:numId="9" w16cid:durableId="1181435412">
    <w:abstractNumId w:val="8"/>
  </w:num>
  <w:num w:numId="10" w16cid:durableId="543521659">
    <w:abstractNumId w:val="9"/>
  </w:num>
  <w:num w:numId="11" w16cid:durableId="1393577298">
    <w:abstractNumId w:val="12"/>
  </w:num>
  <w:num w:numId="12" w16cid:durableId="436757710">
    <w:abstractNumId w:val="7"/>
  </w:num>
  <w:num w:numId="13" w16cid:durableId="184932374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readOnly" w:enforcement="0"/>
  <w:defaultTabStop w:val="720"/>
  <w:characterSpacingControl w:val="doNotCompress"/>
  <w:hdrShapeDefaults>
    <o:shapedefaults v:ext="edit" spidmax="55297"/>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214D5"/>
    <w:rsid w:val="00021717"/>
    <w:rsid w:val="00023D19"/>
    <w:rsid w:val="00023E40"/>
    <w:rsid w:val="00026F54"/>
    <w:rsid w:val="000306AC"/>
    <w:rsid w:val="00030710"/>
    <w:rsid w:val="000340E0"/>
    <w:rsid w:val="0004050C"/>
    <w:rsid w:val="000408DC"/>
    <w:rsid w:val="00044187"/>
    <w:rsid w:val="00044B82"/>
    <w:rsid w:val="00047164"/>
    <w:rsid w:val="0005300E"/>
    <w:rsid w:val="00062857"/>
    <w:rsid w:val="00067D59"/>
    <w:rsid w:val="0007014D"/>
    <w:rsid w:val="00072C63"/>
    <w:rsid w:val="0007487D"/>
    <w:rsid w:val="00075658"/>
    <w:rsid w:val="00086345"/>
    <w:rsid w:val="000872B8"/>
    <w:rsid w:val="00087913"/>
    <w:rsid w:val="00090390"/>
    <w:rsid w:val="00090496"/>
    <w:rsid w:val="000953A5"/>
    <w:rsid w:val="00095CF2"/>
    <w:rsid w:val="0009644C"/>
    <w:rsid w:val="000A1969"/>
    <w:rsid w:val="000A36F9"/>
    <w:rsid w:val="000A7947"/>
    <w:rsid w:val="000B1B96"/>
    <w:rsid w:val="000B7138"/>
    <w:rsid w:val="000C2241"/>
    <w:rsid w:val="000C2CEA"/>
    <w:rsid w:val="000C3B81"/>
    <w:rsid w:val="000C4780"/>
    <w:rsid w:val="000D2626"/>
    <w:rsid w:val="000D4C11"/>
    <w:rsid w:val="000E19ED"/>
    <w:rsid w:val="000E40E1"/>
    <w:rsid w:val="000E5BF6"/>
    <w:rsid w:val="000F2C74"/>
    <w:rsid w:val="000F3E6D"/>
    <w:rsid w:val="000F67AD"/>
    <w:rsid w:val="00110545"/>
    <w:rsid w:val="0011159F"/>
    <w:rsid w:val="00113389"/>
    <w:rsid w:val="00114949"/>
    <w:rsid w:val="00116E3F"/>
    <w:rsid w:val="001245BF"/>
    <w:rsid w:val="00127522"/>
    <w:rsid w:val="0013017B"/>
    <w:rsid w:val="00131A4C"/>
    <w:rsid w:val="00142EF1"/>
    <w:rsid w:val="0014434A"/>
    <w:rsid w:val="00146DB7"/>
    <w:rsid w:val="0014709A"/>
    <w:rsid w:val="001502D2"/>
    <w:rsid w:val="00154413"/>
    <w:rsid w:val="00160F89"/>
    <w:rsid w:val="001646BD"/>
    <w:rsid w:val="00173093"/>
    <w:rsid w:val="00173BE2"/>
    <w:rsid w:val="001755A2"/>
    <w:rsid w:val="00175EBB"/>
    <w:rsid w:val="0018253E"/>
    <w:rsid w:val="001929D2"/>
    <w:rsid w:val="00192A64"/>
    <w:rsid w:val="00193B80"/>
    <w:rsid w:val="00193C99"/>
    <w:rsid w:val="001970F1"/>
    <w:rsid w:val="001B0303"/>
    <w:rsid w:val="001B2476"/>
    <w:rsid w:val="001C4BC5"/>
    <w:rsid w:val="001C5F75"/>
    <w:rsid w:val="001C6383"/>
    <w:rsid w:val="001C73E7"/>
    <w:rsid w:val="001D02BD"/>
    <w:rsid w:val="001D2317"/>
    <w:rsid w:val="001D37DE"/>
    <w:rsid w:val="001D5B4C"/>
    <w:rsid w:val="001D72FA"/>
    <w:rsid w:val="001E1AEA"/>
    <w:rsid w:val="001F57F2"/>
    <w:rsid w:val="0020303E"/>
    <w:rsid w:val="00207284"/>
    <w:rsid w:val="002133D6"/>
    <w:rsid w:val="00214B91"/>
    <w:rsid w:val="00214C43"/>
    <w:rsid w:val="002152C2"/>
    <w:rsid w:val="00224ABB"/>
    <w:rsid w:val="00242BCF"/>
    <w:rsid w:val="00243C49"/>
    <w:rsid w:val="002652E5"/>
    <w:rsid w:val="0026673C"/>
    <w:rsid w:val="002839A4"/>
    <w:rsid w:val="002867D0"/>
    <w:rsid w:val="0029000C"/>
    <w:rsid w:val="00295732"/>
    <w:rsid w:val="002966DC"/>
    <w:rsid w:val="00296AA8"/>
    <w:rsid w:val="00296B1E"/>
    <w:rsid w:val="00297EFB"/>
    <w:rsid w:val="002A11FB"/>
    <w:rsid w:val="002B61EB"/>
    <w:rsid w:val="002B6571"/>
    <w:rsid w:val="002C240A"/>
    <w:rsid w:val="002C28B4"/>
    <w:rsid w:val="002C624C"/>
    <w:rsid w:val="002C760B"/>
    <w:rsid w:val="002D1067"/>
    <w:rsid w:val="002D109E"/>
    <w:rsid w:val="002D135B"/>
    <w:rsid w:val="002D3B36"/>
    <w:rsid w:val="002D4113"/>
    <w:rsid w:val="002D5A20"/>
    <w:rsid w:val="002D6116"/>
    <w:rsid w:val="002E0388"/>
    <w:rsid w:val="002E2665"/>
    <w:rsid w:val="002E3EF3"/>
    <w:rsid w:val="002E4484"/>
    <w:rsid w:val="002E7CD6"/>
    <w:rsid w:val="002F2755"/>
    <w:rsid w:val="002F2D95"/>
    <w:rsid w:val="002F4DC9"/>
    <w:rsid w:val="002F4FAE"/>
    <w:rsid w:val="002F53E5"/>
    <w:rsid w:val="002F5562"/>
    <w:rsid w:val="002F7645"/>
    <w:rsid w:val="00312218"/>
    <w:rsid w:val="00313F87"/>
    <w:rsid w:val="00315F8C"/>
    <w:rsid w:val="00316C0F"/>
    <w:rsid w:val="0032611A"/>
    <w:rsid w:val="00326A54"/>
    <w:rsid w:val="00331F84"/>
    <w:rsid w:val="00333E0F"/>
    <w:rsid w:val="0033575E"/>
    <w:rsid w:val="0035470D"/>
    <w:rsid w:val="003709DA"/>
    <w:rsid w:val="00384293"/>
    <w:rsid w:val="00390008"/>
    <w:rsid w:val="00393878"/>
    <w:rsid w:val="003A2DA1"/>
    <w:rsid w:val="003B2DFA"/>
    <w:rsid w:val="003B3B3A"/>
    <w:rsid w:val="003B65CE"/>
    <w:rsid w:val="003D5FEF"/>
    <w:rsid w:val="003E2637"/>
    <w:rsid w:val="003E62A6"/>
    <w:rsid w:val="003F04A3"/>
    <w:rsid w:val="003F04D1"/>
    <w:rsid w:val="003F19D5"/>
    <w:rsid w:val="00406B1F"/>
    <w:rsid w:val="004106C5"/>
    <w:rsid w:val="004145D0"/>
    <w:rsid w:val="00414882"/>
    <w:rsid w:val="00415130"/>
    <w:rsid w:val="00421B23"/>
    <w:rsid w:val="00423118"/>
    <w:rsid w:val="004277BB"/>
    <w:rsid w:val="00434438"/>
    <w:rsid w:val="00435DF5"/>
    <w:rsid w:val="0044083D"/>
    <w:rsid w:val="00440859"/>
    <w:rsid w:val="00441F65"/>
    <w:rsid w:val="0044313D"/>
    <w:rsid w:val="00464111"/>
    <w:rsid w:val="0046559F"/>
    <w:rsid w:val="004657D5"/>
    <w:rsid w:val="004702C2"/>
    <w:rsid w:val="00476F89"/>
    <w:rsid w:val="004807AE"/>
    <w:rsid w:val="00483589"/>
    <w:rsid w:val="00484D6C"/>
    <w:rsid w:val="00486AF5"/>
    <w:rsid w:val="00494A39"/>
    <w:rsid w:val="004A02C9"/>
    <w:rsid w:val="004A0C05"/>
    <w:rsid w:val="004A40D7"/>
    <w:rsid w:val="004A623A"/>
    <w:rsid w:val="004A6A15"/>
    <w:rsid w:val="004A74FC"/>
    <w:rsid w:val="004B17A1"/>
    <w:rsid w:val="004B4C79"/>
    <w:rsid w:val="004B4DE3"/>
    <w:rsid w:val="004B6C28"/>
    <w:rsid w:val="004C14EC"/>
    <w:rsid w:val="004C1F3B"/>
    <w:rsid w:val="004C3970"/>
    <w:rsid w:val="004C73CA"/>
    <w:rsid w:val="004D23D8"/>
    <w:rsid w:val="004D385D"/>
    <w:rsid w:val="004E3785"/>
    <w:rsid w:val="004F1B1B"/>
    <w:rsid w:val="004F6294"/>
    <w:rsid w:val="004F6913"/>
    <w:rsid w:val="00504164"/>
    <w:rsid w:val="005102DF"/>
    <w:rsid w:val="00512E58"/>
    <w:rsid w:val="005146E3"/>
    <w:rsid w:val="0051670E"/>
    <w:rsid w:val="00520D72"/>
    <w:rsid w:val="005217B0"/>
    <w:rsid w:val="00523AB1"/>
    <w:rsid w:val="0052744A"/>
    <w:rsid w:val="00527FFC"/>
    <w:rsid w:val="005353EC"/>
    <w:rsid w:val="005407C4"/>
    <w:rsid w:val="0054599C"/>
    <w:rsid w:val="00547B72"/>
    <w:rsid w:val="00547C51"/>
    <w:rsid w:val="00551065"/>
    <w:rsid w:val="00553795"/>
    <w:rsid w:val="0055445C"/>
    <w:rsid w:val="0055647B"/>
    <w:rsid w:val="0056164A"/>
    <w:rsid w:val="0056463C"/>
    <w:rsid w:val="00566440"/>
    <w:rsid w:val="00566F9D"/>
    <w:rsid w:val="00572872"/>
    <w:rsid w:val="00573413"/>
    <w:rsid w:val="00573AD8"/>
    <w:rsid w:val="00573D72"/>
    <w:rsid w:val="00575929"/>
    <w:rsid w:val="005766AC"/>
    <w:rsid w:val="00577A9F"/>
    <w:rsid w:val="00591F1C"/>
    <w:rsid w:val="00592920"/>
    <w:rsid w:val="00594E44"/>
    <w:rsid w:val="00595FFE"/>
    <w:rsid w:val="005968AE"/>
    <w:rsid w:val="005A1B54"/>
    <w:rsid w:val="005A4C99"/>
    <w:rsid w:val="005B4EBF"/>
    <w:rsid w:val="005C1829"/>
    <w:rsid w:val="005C3679"/>
    <w:rsid w:val="005C43F5"/>
    <w:rsid w:val="005C53C7"/>
    <w:rsid w:val="005C5960"/>
    <w:rsid w:val="005D6BCF"/>
    <w:rsid w:val="005D7A30"/>
    <w:rsid w:val="005E266C"/>
    <w:rsid w:val="005F0E78"/>
    <w:rsid w:val="005F39FA"/>
    <w:rsid w:val="006012B4"/>
    <w:rsid w:val="00602DE4"/>
    <w:rsid w:val="00603A57"/>
    <w:rsid w:val="00610255"/>
    <w:rsid w:val="00617A2D"/>
    <w:rsid w:val="0062197E"/>
    <w:rsid w:val="006275FD"/>
    <w:rsid w:val="006276A1"/>
    <w:rsid w:val="00631883"/>
    <w:rsid w:val="00633E85"/>
    <w:rsid w:val="006352FD"/>
    <w:rsid w:val="006369C0"/>
    <w:rsid w:val="0064010B"/>
    <w:rsid w:val="006428BC"/>
    <w:rsid w:val="006472F0"/>
    <w:rsid w:val="00650D76"/>
    <w:rsid w:val="0065338D"/>
    <w:rsid w:val="00660981"/>
    <w:rsid w:val="006618C9"/>
    <w:rsid w:val="006648EF"/>
    <w:rsid w:val="00667B00"/>
    <w:rsid w:val="00672977"/>
    <w:rsid w:val="006775A8"/>
    <w:rsid w:val="00677D87"/>
    <w:rsid w:val="0068239F"/>
    <w:rsid w:val="006827B5"/>
    <w:rsid w:val="006874EE"/>
    <w:rsid w:val="006A00C1"/>
    <w:rsid w:val="006A64ED"/>
    <w:rsid w:val="006B04BA"/>
    <w:rsid w:val="006B275D"/>
    <w:rsid w:val="006B387E"/>
    <w:rsid w:val="006B3AA7"/>
    <w:rsid w:val="006C26A2"/>
    <w:rsid w:val="006C2A55"/>
    <w:rsid w:val="006C3A49"/>
    <w:rsid w:val="006C6FE5"/>
    <w:rsid w:val="006D4041"/>
    <w:rsid w:val="006D4C4F"/>
    <w:rsid w:val="006E1E09"/>
    <w:rsid w:val="006E1E5F"/>
    <w:rsid w:val="006E25F8"/>
    <w:rsid w:val="006F0911"/>
    <w:rsid w:val="006F3D56"/>
    <w:rsid w:val="006F4F13"/>
    <w:rsid w:val="006F5812"/>
    <w:rsid w:val="00711737"/>
    <w:rsid w:val="00724DF1"/>
    <w:rsid w:val="00725402"/>
    <w:rsid w:val="00727604"/>
    <w:rsid w:val="00727A6E"/>
    <w:rsid w:val="00727CE8"/>
    <w:rsid w:val="007403EA"/>
    <w:rsid w:val="0074355A"/>
    <w:rsid w:val="007438E4"/>
    <w:rsid w:val="00753868"/>
    <w:rsid w:val="00760078"/>
    <w:rsid w:val="007605EB"/>
    <w:rsid w:val="00766524"/>
    <w:rsid w:val="00771616"/>
    <w:rsid w:val="00775C36"/>
    <w:rsid w:val="007817A5"/>
    <w:rsid w:val="00783BEB"/>
    <w:rsid w:val="00787C59"/>
    <w:rsid w:val="00794D27"/>
    <w:rsid w:val="007A067B"/>
    <w:rsid w:val="007A2673"/>
    <w:rsid w:val="007A3A06"/>
    <w:rsid w:val="007A4EDB"/>
    <w:rsid w:val="007C04F9"/>
    <w:rsid w:val="007C066B"/>
    <w:rsid w:val="007C32A5"/>
    <w:rsid w:val="007C7879"/>
    <w:rsid w:val="007C7AAC"/>
    <w:rsid w:val="007D13C7"/>
    <w:rsid w:val="007D1833"/>
    <w:rsid w:val="007D2AEC"/>
    <w:rsid w:val="007D4314"/>
    <w:rsid w:val="007E02D1"/>
    <w:rsid w:val="007E07ED"/>
    <w:rsid w:val="007E7492"/>
    <w:rsid w:val="007F10F8"/>
    <w:rsid w:val="007F502A"/>
    <w:rsid w:val="007F5814"/>
    <w:rsid w:val="007F6886"/>
    <w:rsid w:val="00804DC7"/>
    <w:rsid w:val="008079F5"/>
    <w:rsid w:val="00812439"/>
    <w:rsid w:val="008176EF"/>
    <w:rsid w:val="00820E4A"/>
    <w:rsid w:val="008406A0"/>
    <w:rsid w:val="00841DAA"/>
    <w:rsid w:val="008427EC"/>
    <w:rsid w:val="008469F0"/>
    <w:rsid w:val="00850F33"/>
    <w:rsid w:val="00863D95"/>
    <w:rsid w:val="00864635"/>
    <w:rsid w:val="00872ED7"/>
    <w:rsid w:val="00874E16"/>
    <w:rsid w:val="00885C0E"/>
    <w:rsid w:val="008951EF"/>
    <w:rsid w:val="00897567"/>
    <w:rsid w:val="008A08F6"/>
    <w:rsid w:val="008A408C"/>
    <w:rsid w:val="008B28F4"/>
    <w:rsid w:val="008B3C59"/>
    <w:rsid w:val="008B4B8E"/>
    <w:rsid w:val="008B6103"/>
    <w:rsid w:val="008C22FE"/>
    <w:rsid w:val="008D0793"/>
    <w:rsid w:val="008D629E"/>
    <w:rsid w:val="008E60BC"/>
    <w:rsid w:val="008F173D"/>
    <w:rsid w:val="008F786A"/>
    <w:rsid w:val="00902E25"/>
    <w:rsid w:val="009030B1"/>
    <w:rsid w:val="00910D33"/>
    <w:rsid w:val="009113FB"/>
    <w:rsid w:val="00911BC2"/>
    <w:rsid w:val="00911E29"/>
    <w:rsid w:val="00937DB7"/>
    <w:rsid w:val="0094284F"/>
    <w:rsid w:val="00943677"/>
    <w:rsid w:val="00946368"/>
    <w:rsid w:val="00952E84"/>
    <w:rsid w:val="009569C3"/>
    <w:rsid w:val="00957449"/>
    <w:rsid w:val="009602B4"/>
    <w:rsid w:val="0097627D"/>
    <w:rsid w:val="009815C9"/>
    <w:rsid w:val="00990F1C"/>
    <w:rsid w:val="00991D0C"/>
    <w:rsid w:val="00994B15"/>
    <w:rsid w:val="00995AB9"/>
    <w:rsid w:val="00996ED0"/>
    <w:rsid w:val="00997857"/>
    <w:rsid w:val="009A18B7"/>
    <w:rsid w:val="009A361A"/>
    <w:rsid w:val="009B2CD7"/>
    <w:rsid w:val="009C02E8"/>
    <w:rsid w:val="009C1ABA"/>
    <w:rsid w:val="009C5EB3"/>
    <w:rsid w:val="009C7654"/>
    <w:rsid w:val="009D2222"/>
    <w:rsid w:val="009D2A32"/>
    <w:rsid w:val="009D6C09"/>
    <w:rsid w:val="009E2B66"/>
    <w:rsid w:val="009E4A76"/>
    <w:rsid w:val="009E50C1"/>
    <w:rsid w:val="009F089C"/>
    <w:rsid w:val="009F3A0E"/>
    <w:rsid w:val="00A00886"/>
    <w:rsid w:val="00A12AEC"/>
    <w:rsid w:val="00A139F5"/>
    <w:rsid w:val="00A13DF1"/>
    <w:rsid w:val="00A15665"/>
    <w:rsid w:val="00A16405"/>
    <w:rsid w:val="00A25CF0"/>
    <w:rsid w:val="00A30B49"/>
    <w:rsid w:val="00A35480"/>
    <w:rsid w:val="00A44991"/>
    <w:rsid w:val="00A47506"/>
    <w:rsid w:val="00A551A1"/>
    <w:rsid w:val="00A564C3"/>
    <w:rsid w:val="00A56C47"/>
    <w:rsid w:val="00A60D65"/>
    <w:rsid w:val="00A63262"/>
    <w:rsid w:val="00A744C9"/>
    <w:rsid w:val="00A76C6A"/>
    <w:rsid w:val="00A841C8"/>
    <w:rsid w:val="00A85AF9"/>
    <w:rsid w:val="00A961EF"/>
    <w:rsid w:val="00A97819"/>
    <w:rsid w:val="00AA3B1D"/>
    <w:rsid w:val="00AA7B8E"/>
    <w:rsid w:val="00AB097F"/>
    <w:rsid w:val="00AB33D6"/>
    <w:rsid w:val="00AD1EBE"/>
    <w:rsid w:val="00AD225C"/>
    <w:rsid w:val="00AD4A33"/>
    <w:rsid w:val="00AD5924"/>
    <w:rsid w:val="00AD5CA9"/>
    <w:rsid w:val="00AD7980"/>
    <w:rsid w:val="00AD7AAE"/>
    <w:rsid w:val="00AE1075"/>
    <w:rsid w:val="00AF3C4C"/>
    <w:rsid w:val="00AF4C38"/>
    <w:rsid w:val="00B03877"/>
    <w:rsid w:val="00B05CFD"/>
    <w:rsid w:val="00B069F0"/>
    <w:rsid w:val="00B11736"/>
    <w:rsid w:val="00B125F8"/>
    <w:rsid w:val="00B129E1"/>
    <w:rsid w:val="00B13E1E"/>
    <w:rsid w:val="00B158D6"/>
    <w:rsid w:val="00B1676E"/>
    <w:rsid w:val="00B227F7"/>
    <w:rsid w:val="00B26558"/>
    <w:rsid w:val="00B35BA7"/>
    <w:rsid w:val="00B36A87"/>
    <w:rsid w:val="00B36F21"/>
    <w:rsid w:val="00B415CF"/>
    <w:rsid w:val="00B44FD6"/>
    <w:rsid w:val="00B4521F"/>
    <w:rsid w:val="00B52278"/>
    <w:rsid w:val="00B552AD"/>
    <w:rsid w:val="00B61958"/>
    <w:rsid w:val="00B67F29"/>
    <w:rsid w:val="00B830A8"/>
    <w:rsid w:val="00B91A08"/>
    <w:rsid w:val="00B9753C"/>
    <w:rsid w:val="00BA5F87"/>
    <w:rsid w:val="00BA73ED"/>
    <w:rsid w:val="00BB4459"/>
    <w:rsid w:val="00BB64A5"/>
    <w:rsid w:val="00BC114F"/>
    <w:rsid w:val="00BC2849"/>
    <w:rsid w:val="00BC2C7F"/>
    <w:rsid w:val="00BC72DC"/>
    <w:rsid w:val="00BD0543"/>
    <w:rsid w:val="00BD0572"/>
    <w:rsid w:val="00BD2947"/>
    <w:rsid w:val="00BD3017"/>
    <w:rsid w:val="00BD4D99"/>
    <w:rsid w:val="00BD7710"/>
    <w:rsid w:val="00BD77FE"/>
    <w:rsid w:val="00BE4319"/>
    <w:rsid w:val="00BE60D9"/>
    <w:rsid w:val="00BF163E"/>
    <w:rsid w:val="00BF5C86"/>
    <w:rsid w:val="00BF78AF"/>
    <w:rsid w:val="00C00510"/>
    <w:rsid w:val="00C03557"/>
    <w:rsid w:val="00C03CE6"/>
    <w:rsid w:val="00C06AFD"/>
    <w:rsid w:val="00C13B1A"/>
    <w:rsid w:val="00C16F56"/>
    <w:rsid w:val="00C17A8F"/>
    <w:rsid w:val="00C20F84"/>
    <w:rsid w:val="00C21A20"/>
    <w:rsid w:val="00C246C8"/>
    <w:rsid w:val="00C30488"/>
    <w:rsid w:val="00C36937"/>
    <w:rsid w:val="00C44475"/>
    <w:rsid w:val="00C466CF"/>
    <w:rsid w:val="00C47F62"/>
    <w:rsid w:val="00C51E96"/>
    <w:rsid w:val="00C60995"/>
    <w:rsid w:val="00C61870"/>
    <w:rsid w:val="00C62444"/>
    <w:rsid w:val="00C645F9"/>
    <w:rsid w:val="00C66507"/>
    <w:rsid w:val="00C6792D"/>
    <w:rsid w:val="00C754C5"/>
    <w:rsid w:val="00C87A9C"/>
    <w:rsid w:val="00C93385"/>
    <w:rsid w:val="00C93749"/>
    <w:rsid w:val="00C94DF2"/>
    <w:rsid w:val="00C9627A"/>
    <w:rsid w:val="00CA099C"/>
    <w:rsid w:val="00CA4B29"/>
    <w:rsid w:val="00CA722D"/>
    <w:rsid w:val="00CA76DC"/>
    <w:rsid w:val="00CA7952"/>
    <w:rsid w:val="00CB0741"/>
    <w:rsid w:val="00CB2367"/>
    <w:rsid w:val="00CB24DD"/>
    <w:rsid w:val="00CB2F51"/>
    <w:rsid w:val="00CB688B"/>
    <w:rsid w:val="00CC046E"/>
    <w:rsid w:val="00CC22A6"/>
    <w:rsid w:val="00CC3C47"/>
    <w:rsid w:val="00CC5B55"/>
    <w:rsid w:val="00CD5C1A"/>
    <w:rsid w:val="00CE1379"/>
    <w:rsid w:val="00CE141C"/>
    <w:rsid w:val="00CE3862"/>
    <w:rsid w:val="00CE501E"/>
    <w:rsid w:val="00CE726E"/>
    <w:rsid w:val="00CF4CB3"/>
    <w:rsid w:val="00CF5E08"/>
    <w:rsid w:val="00CF677B"/>
    <w:rsid w:val="00D0060A"/>
    <w:rsid w:val="00D04B64"/>
    <w:rsid w:val="00D104EB"/>
    <w:rsid w:val="00D105F0"/>
    <w:rsid w:val="00D110B2"/>
    <w:rsid w:val="00D14896"/>
    <w:rsid w:val="00D16747"/>
    <w:rsid w:val="00D177EC"/>
    <w:rsid w:val="00D20B96"/>
    <w:rsid w:val="00D21B7B"/>
    <w:rsid w:val="00D3059C"/>
    <w:rsid w:val="00D30C35"/>
    <w:rsid w:val="00D40CD8"/>
    <w:rsid w:val="00D41D9B"/>
    <w:rsid w:val="00D434A8"/>
    <w:rsid w:val="00D4542F"/>
    <w:rsid w:val="00D54862"/>
    <w:rsid w:val="00D55205"/>
    <w:rsid w:val="00D6178D"/>
    <w:rsid w:val="00D6646A"/>
    <w:rsid w:val="00D70A06"/>
    <w:rsid w:val="00D730B3"/>
    <w:rsid w:val="00D74980"/>
    <w:rsid w:val="00D755C6"/>
    <w:rsid w:val="00D770FD"/>
    <w:rsid w:val="00D95396"/>
    <w:rsid w:val="00DA0921"/>
    <w:rsid w:val="00DA31EE"/>
    <w:rsid w:val="00DB20F3"/>
    <w:rsid w:val="00DB4DA4"/>
    <w:rsid w:val="00DB6E16"/>
    <w:rsid w:val="00DC1012"/>
    <w:rsid w:val="00DC5DEA"/>
    <w:rsid w:val="00DD343E"/>
    <w:rsid w:val="00DD541B"/>
    <w:rsid w:val="00DE4DFB"/>
    <w:rsid w:val="00DF321D"/>
    <w:rsid w:val="00DF4A89"/>
    <w:rsid w:val="00DF67A4"/>
    <w:rsid w:val="00E013BC"/>
    <w:rsid w:val="00E04CBE"/>
    <w:rsid w:val="00E20C65"/>
    <w:rsid w:val="00E24124"/>
    <w:rsid w:val="00E2618E"/>
    <w:rsid w:val="00E3789C"/>
    <w:rsid w:val="00E400B6"/>
    <w:rsid w:val="00E5078D"/>
    <w:rsid w:val="00E57674"/>
    <w:rsid w:val="00E60350"/>
    <w:rsid w:val="00E63BD4"/>
    <w:rsid w:val="00E64760"/>
    <w:rsid w:val="00E71A94"/>
    <w:rsid w:val="00E74A3A"/>
    <w:rsid w:val="00E76A92"/>
    <w:rsid w:val="00E77323"/>
    <w:rsid w:val="00E81716"/>
    <w:rsid w:val="00E91F4F"/>
    <w:rsid w:val="00E93E51"/>
    <w:rsid w:val="00E9765C"/>
    <w:rsid w:val="00EA45B7"/>
    <w:rsid w:val="00EB36E7"/>
    <w:rsid w:val="00EB3E2D"/>
    <w:rsid w:val="00EB6585"/>
    <w:rsid w:val="00EC3A23"/>
    <w:rsid w:val="00EC48CC"/>
    <w:rsid w:val="00EC610F"/>
    <w:rsid w:val="00EC6E2B"/>
    <w:rsid w:val="00ED2F5E"/>
    <w:rsid w:val="00ED4E8B"/>
    <w:rsid w:val="00EE5F2C"/>
    <w:rsid w:val="00EF3CEC"/>
    <w:rsid w:val="00EF4ABD"/>
    <w:rsid w:val="00EF629B"/>
    <w:rsid w:val="00EF7B7D"/>
    <w:rsid w:val="00F009EB"/>
    <w:rsid w:val="00F02489"/>
    <w:rsid w:val="00F04470"/>
    <w:rsid w:val="00F0469A"/>
    <w:rsid w:val="00F1330B"/>
    <w:rsid w:val="00F145B4"/>
    <w:rsid w:val="00F177FD"/>
    <w:rsid w:val="00F26102"/>
    <w:rsid w:val="00F370CA"/>
    <w:rsid w:val="00F445E7"/>
    <w:rsid w:val="00F45E34"/>
    <w:rsid w:val="00F51054"/>
    <w:rsid w:val="00F513F5"/>
    <w:rsid w:val="00F579BC"/>
    <w:rsid w:val="00F6054B"/>
    <w:rsid w:val="00F657AA"/>
    <w:rsid w:val="00F65B2A"/>
    <w:rsid w:val="00F7122E"/>
    <w:rsid w:val="00F7689C"/>
    <w:rsid w:val="00F813B3"/>
    <w:rsid w:val="00F8325B"/>
    <w:rsid w:val="00F858CA"/>
    <w:rsid w:val="00F85F21"/>
    <w:rsid w:val="00F91377"/>
    <w:rsid w:val="00F92877"/>
    <w:rsid w:val="00F93105"/>
    <w:rsid w:val="00FA089E"/>
    <w:rsid w:val="00FA1764"/>
    <w:rsid w:val="00FA1CBE"/>
    <w:rsid w:val="00FA30A3"/>
    <w:rsid w:val="00FB0002"/>
    <w:rsid w:val="00FB55B6"/>
    <w:rsid w:val="00FD3AB0"/>
    <w:rsid w:val="00FD5312"/>
    <w:rsid w:val="00FD7419"/>
    <w:rsid w:val="00FE00BD"/>
    <w:rsid w:val="00FE3658"/>
    <w:rsid w:val="00FE6BC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2D611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customStyle="1" w:styleId="ListParagraphChar">
    <w:name w:val="List Paragraph Char"/>
    <w:link w:val="ListParagraph"/>
    <w:locked/>
    <w:rsid w:val="000214D5"/>
    <w:rPr>
      <w:rFonts w:ascii="Times New Roman" w:hAnsi="Times New Roman"/>
      <w:noProof/>
      <w:sz w:val="24"/>
    </w:rPr>
  </w:style>
  <w:style w:type="character" w:customStyle="1" w:styleId="Heading2Char">
    <w:name w:val="Heading 2 Char"/>
    <w:basedOn w:val="DefaultParagraphFont"/>
    <w:link w:val="Heading2"/>
    <w:uiPriority w:val="9"/>
    <w:semiHidden/>
    <w:rsid w:val="002D6116"/>
    <w:rPr>
      <w:rFonts w:asciiTheme="majorHAnsi" w:eastAsiaTheme="majorEastAsia" w:hAnsiTheme="majorHAnsi" w:cstheme="majorBidi"/>
      <w:color w:val="365F91" w:themeColor="accent1" w:themeShade="BF"/>
      <w:sz w:val="26"/>
      <w:szCs w:val="26"/>
    </w:rPr>
  </w:style>
  <w:style w:type="character" w:styleId="Hyperlink">
    <w:name w:val="Hyperlink"/>
    <w:uiPriority w:val="99"/>
    <w:rsid w:val="00A12AE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european-accreditation"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european-accreditation"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76E8DA-51E1-4A94-839C-4BD5C1AC5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1081</Words>
  <Characters>17717</Characters>
  <Application>Microsoft Office Word</Application>
  <DocSecurity>0</DocSecurity>
  <Lines>147</Lines>
  <Paragraphs>97</Paragraphs>
  <ScaleCrop>false</ScaleCrop>
  <Company/>
  <LinksUpToDate>false</LinksUpToDate>
  <CharactersWithSpaces>48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44:00Z</dcterms:created>
  <dcterms:modified xsi:type="dcterms:W3CDTF">2023-08-14T06:44:00Z</dcterms:modified>
  <cp:category/>
  <cp:contentStatus/>
</cp:coreProperties>
</file>